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262D34" w:rsidRDefault="0012019E" w:rsidP="00603E59">
      <w:pPr>
        <w:spacing w:line="240" w:lineRule="auto"/>
        <w:jc w:val="center"/>
        <w:rPr>
          <w:rFonts w:cs="Times New Roman"/>
          <w:b/>
          <w:sz w:val="32"/>
          <w:szCs w:val="32"/>
        </w:rPr>
      </w:pPr>
      <w:r w:rsidRPr="00262D34">
        <w:rPr>
          <w:rFonts w:cs="Times New Roman"/>
          <w:b/>
          <w:sz w:val="32"/>
          <w:szCs w:val="32"/>
        </w:rPr>
        <w:t>Implementasi VoG (Vocabulary based summarization of Graph) Pada Web Graph</w:t>
      </w:r>
    </w:p>
    <w:p w:rsidR="0012019E" w:rsidRPr="00262D34" w:rsidRDefault="0012019E" w:rsidP="00603E59">
      <w:pPr>
        <w:spacing w:line="240" w:lineRule="auto"/>
        <w:jc w:val="center"/>
        <w:rPr>
          <w:rFonts w:cs="Times New Roman"/>
          <w:i/>
          <w:szCs w:val="24"/>
        </w:rPr>
      </w:pPr>
    </w:p>
    <w:p w:rsidR="0012019E" w:rsidRPr="00262D34" w:rsidRDefault="0012019E" w:rsidP="00603E59">
      <w:pPr>
        <w:spacing w:line="240" w:lineRule="auto"/>
        <w:jc w:val="center"/>
        <w:rPr>
          <w:rFonts w:cs="Times New Roman"/>
          <w:b/>
          <w:i/>
          <w:szCs w:val="24"/>
        </w:rPr>
      </w:pPr>
      <w:r w:rsidRPr="00262D34">
        <w:rPr>
          <w:rFonts w:cs="Times New Roman"/>
          <w:b/>
          <w:i/>
          <w:szCs w:val="24"/>
        </w:rPr>
        <w:t>Implementation of VoG (Vocabulary based summarization of Graph) on the Web Graph</w:t>
      </w:r>
    </w:p>
    <w:p w:rsidR="0012019E" w:rsidRPr="00262D34" w:rsidRDefault="0012019E"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szCs w:val="24"/>
        </w:rPr>
        <w:t>Tugas Akhir</w:t>
      </w:r>
    </w:p>
    <w:p w:rsidR="0012019E" w:rsidRPr="00262D34" w:rsidRDefault="0012019E" w:rsidP="00603E59">
      <w:pPr>
        <w:spacing w:line="240" w:lineRule="auto"/>
        <w:jc w:val="center"/>
        <w:rPr>
          <w:rFonts w:cs="Times New Roman"/>
          <w:b/>
          <w:szCs w:val="24"/>
        </w:rPr>
      </w:pPr>
      <w:r w:rsidRPr="00262D34">
        <w:rPr>
          <w:rFonts w:cs="Times New Roman"/>
          <w:b/>
          <w:szCs w:val="24"/>
        </w:rPr>
        <w:t>Kelompok Keahlian : SIDE</w:t>
      </w:r>
    </w:p>
    <w:p w:rsidR="0012019E" w:rsidRPr="00262D34" w:rsidRDefault="0012019E"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szCs w:val="24"/>
        </w:rPr>
        <w:t>Satrio Adityo Hartomo</w:t>
      </w:r>
    </w:p>
    <w:p w:rsidR="0012019E" w:rsidRPr="00262D34" w:rsidRDefault="0012019E" w:rsidP="00603E59">
      <w:pPr>
        <w:spacing w:line="240" w:lineRule="auto"/>
        <w:jc w:val="center"/>
        <w:rPr>
          <w:rFonts w:cs="Times New Roman"/>
          <w:b/>
          <w:szCs w:val="24"/>
        </w:rPr>
      </w:pPr>
      <w:r w:rsidRPr="00262D34">
        <w:rPr>
          <w:rFonts w:cs="Times New Roman"/>
          <w:b/>
          <w:szCs w:val="24"/>
        </w:rPr>
        <w:t>1103120029</w:t>
      </w:r>
    </w:p>
    <w:p w:rsidR="00AC717B" w:rsidRPr="00262D34" w:rsidRDefault="00AC717B" w:rsidP="00603E59">
      <w:pPr>
        <w:spacing w:line="240" w:lineRule="auto"/>
        <w:jc w:val="center"/>
        <w:rPr>
          <w:rFonts w:cs="Times New Roman"/>
          <w:b/>
          <w:szCs w:val="24"/>
        </w:rPr>
      </w:pPr>
    </w:p>
    <w:p w:rsidR="00CA1EF9" w:rsidRPr="00262D34" w:rsidRDefault="00CA1EF9"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color w:val="000000" w:themeColor="text1"/>
          <w:lang w:val="en-US"/>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262D34" w:rsidRDefault="0012019E" w:rsidP="00603E59">
      <w:pPr>
        <w:spacing w:line="240" w:lineRule="auto"/>
        <w:jc w:val="center"/>
        <w:rPr>
          <w:rFonts w:cs="Times New Roman"/>
          <w:b/>
          <w:szCs w:val="24"/>
        </w:rPr>
      </w:pPr>
    </w:p>
    <w:p w:rsidR="00CA1EF9" w:rsidRPr="00262D34" w:rsidRDefault="00CA1EF9"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Program Studi Teknik Informatika</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Fakultas Informatika</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Universitas Telkom</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Bandung</w:t>
      </w:r>
    </w:p>
    <w:p w:rsidR="00AC717B" w:rsidRPr="00262D34" w:rsidRDefault="0012019E" w:rsidP="00603E59">
      <w:pPr>
        <w:spacing w:line="240" w:lineRule="auto"/>
        <w:jc w:val="center"/>
        <w:rPr>
          <w:rFonts w:cs="Times New Roman"/>
          <w:b/>
          <w:sz w:val="32"/>
          <w:szCs w:val="32"/>
        </w:rPr>
      </w:pPr>
      <w:r w:rsidRPr="00262D34">
        <w:rPr>
          <w:rFonts w:cs="Times New Roman"/>
          <w:b/>
          <w:sz w:val="32"/>
          <w:szCs w:val="32"/>
        </w:rPr>
        <w:t>2015</w:t>
      </w:r>
    </w:p>
    <w:p w:rsidR="009010C3" w:rsidRPr="00262D34" w:rsidRDefault="00AC717B" w:rsidP="00D97E58">
      <w:pPr>
        <w:pStyle w:val="Heading1"/>
        <w:numPr>
          <w:ilvl w:val="0"/>
          <w:numId w:val="0"/>
        </w:numPr>
        <w:spacing w:line="240" w:lineRule="auto"/>
        <w:ind w:left="360"/>
      </w:pPr>
      <w:r w:rsidRPr="00262D34">
        <w:br w:type="page"/>
      </w:r>
      <w:r w:rsidR="009010C3" w:rsidRPr="00262D34">
        <w:lastRenderedPageBreak/>
        <w:t>LEMBAR PERNYATAAN</w:t>
      </w:r>
    </w:p>
    <w:p w:rsidR="009010C3" w:rsidRDefault="009010C3" w:rsidP="00603E59">
      <w:pPr>
        <w:spacing w:before="240" w:line="240" w:lineRule="auto"/>
        <w:jc w:val="both"/>
      </w:pPr>
      <w:r w:rsidRPr="00262D34">
        <w:t>De</w:t>
      </w:r>
      <w:r w:rsidR="00B3392B" w:rsidRPr="00262D34">
        <w:t>ngan ini saya menyatakan bahwa tugas a</w:t>
      </w:r>
      <w:r w:rsidRPr="00262D34">
        <w:t xml:space="preserve">khir dengan judul </w:t>
      </w:r>
      <w:r w:rsidRPr="00262D34">
        <w:rPr>
          <w:b/>
        </w:rPr>
        <w:t>“Implementasi VoG (Vocabulary based summarization of Graph) pada Web Graph”</w:t>
      </w:r>
      <w:r w:rsidRPr="00262D34">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EF3ABC" w:rsidRPr="00262D34" w:rsidRDefault="00EF3ABC" w:rsidP="00603E59">
      <w:pPr>
        <w:spacing w:before="240" w:line="240" w:lineRule="auto"/>
        <w:jc w:val="both"/>
      </w:pPr>
    </w:p>
    <w:tbl>
      <w:tblPr>
        <w:tblStyle w:val="TableGrid"/>
        <w:tblW w:w="0" w:type="auto"/>
        <w:tblInd w:w="49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1"/>
      </w:tblGrid>
      <w:tr w:rsidR="00EF3ABC" w:rsidTr="00EF3ABC">
        <w:tc>
          <w:tcPr>
            <w:tcW w:w="2971" w:type="dxa"/>
          </w:tcPr>
          <w:p w:rsidR="00EF3ABC" w:rsidRPr="00EE46FB" w:rsidRDefault="00EF3ABC" w:rsidP="00EF3ABC">
            <w:pPr>
              <w:jc w:val="both"/>
            </w:pPr>
            <w:r w:rsidRPr="00EE46FB">
              <w:t>Bandung,    Desember 2015</w:t>
            </w:r>
          </w:p>
          <w:p w:rsidR="00EF3ABC" w:rsidRDefault="00EF3ABC" w:rsidP="00EF3ABC">
            <w:pPr>
              <w:jc w:val="both"/>
            </w:pPr>
            <w:r>
              <w:rPr>
                <w:lang w:val="en-US"/>
              </w:rPr>
              <w:t>Penulis</w:t>
            </w:r>
            <w:r w:rsidRPr="00262D34">
              <w:t>,</w:t>
            </w:r>
          </w:p>
        </w:tc>
      </w:tr>
      <w:tr w:rsidR="00EF3ABC" w:rsidTr="00EF3ABC">
        <w:tc>
          <w:tcPr>
            <w:tcW w:w="2971" w:type="dxa"/>
          </w:tcPr>
          <w:p w:rsidR="00EF3ABC" w:rsidRDefault="00EF3ABC" w:rsidP="00603E59">
            <w:pPr>
              <w:jc w:val="both"/>
            </w:pPr>
          </w:p>
          <w:p w:rsidR="00EF3ABC" w:rsidRDefault="00EF3ABC" w:rsidP="00603E59">
            <w:pPr>
              <w:jc w:val="both"/>
            </w:pPr>
          </w:p>
          <w:p w:rsidR="00EF3ABC" w:rsidRDefault="00EF3ABC" w:rsidP="00603E59">
            <w:pPr>
              <w:jc w:val="both"/>
            </w:pPr>
          </w:p>
          <w:p w:rsidR="00EF3ABC" w:rsidRDefault="00EF3ABC" w:rsidP="00603E59">
            <w:pPr>
              <w:jc w:val="both"/>
            </w:pPr>
          </w:p>
          <w:p w:rsidR="00EF3ABC" w:rsidRDefault="00EF3ABC" w:rsidP="00603E59">
            <w:pPr>
              <w:jc w:val="both"/>
            </w:pPr>
          </w:p>
        </w:tc>
      </w:tr>
      <w:tr w:rsidR="00EF3ABC" w:rsidTr="00EF3ABC">
        <w:tc>
          <w:tcPr>
            <w:tcW w:w="2971" w:type="dxa"/>
          </w:tcPr>
          <w:p w:rsidR="00EF3ABC" w:rsidRPr="00262D34" w:rsidRDefault="00EF3ABC" w:rsidP="00EF3ABC">
            <w:pPr>
              <w:jc w:val="both"/>
            </w:pPr>
            <w:r w:rsidRPr="00262D34">
              <w:t>Satrio Adityo Hartomo</w:t>
            </w:r>
          </w:p>
          <w:p w:rsidR="00EF3ABC" w:rsidRDefault="00EF3ABC" w:rsidP="00603E59">
            <w:pPr>
              <w:jc w:val="both"/>
            </w:pPr>
          </w:p>
        </w:tc>
      </w:tr>
    </w:tbl>
    <w:p w:rsidR="009010C3" w:rsidRPr="00262D34" w:rsidRDefault="009010C3" w:rsidP="00603E59">
      <w:pPr>
        <w:spacing w:line="240" w:lineRule="auto"/>
        <w:jc w:val="both"/>
      </w:pPr>
    </w:p>
    <w:p w:rsidR="009010C3" w:rsidRPr="00262D34" w:rsidRDefault="009010C3" w:rsidP="00603E59">
      <w:pPr>
        <w:spacing w:line="240" w:lineRule="auto"/>
        <w:jc w:val="both"/>
      </w:pPr>
    </w:p>
    <w:p w:rsidR="009010C3" w:rsidRPr="00262D34" w:rsidRDefault="009010C3" w:rsidP="00603E59">
      <w:pPr>
        <w:spacing w:line="240" w:lineRule="auto"/>
        <w:jc w:val="both"/>
      </w:pPr>
      <w:r w:rsidRPr="00262D34">
        <w:br w:type="page"/>
      </w:r>
    </w:p>
    <w:p w:rsidR="00AC717B" w:rsidRPr="00262D34" w:rsidRDefault="00AC717B" w:rsidP="00D97E58">
      <w:pPr>
        <w:pStyle w:val="Heading1"/>
        <w:numPr>
          <w:ilvl w:val="0"/>
          <w:numId w:val="0"/>
        </w:numPr>
        <w:spacing w:line="240" w:lineRule="auto"/>
        <w:ind w:left="360"/>
      </w:pPr>
      <w:r w:rsidRPr="00262D34">
        <w:lastRenderedPageBreak/>
        <w:t>LEMBAR PENGESAHAN</w:t>
      </w:r>
    </w:p>
    <w:p w:rsidR="00AC717B" w:rsidRPr="00262D34" w:rsidRDefault="00AC717B" w:rsidP="00603E59">
      <w:pPr>
        <w:spacing w:before="240" w:line="240" w:lineRule="auto"/>
        <w:jc w:val="center"/>
        <w:rPr>
          <w:b/>
        </w:rPr>
      </w:pPr>
      <w:r w:rsidRPr="00262D34">
        <w:rPr>
          <w:b/>
        </w:rPr>
        <w:t>Implementasi VoG (Vocabulary based summarization of Graph) pada Web Graph</w:t>
      </w:r>
    </w:p>
    <w:p w:rsidR="00AC717B" w:rsidRPr="00262D34" w:rsidRDefault="00AC717B" w:rsidP="00603E59">
      <w:pPr>
        <w:spacing w:line="240" w:lineRule="auto"/>
        <w:jc w:val="center"/>
        <w:rPr>
          <w:b/>
        </w:rPr>
      </w:pPr>
    </w:p>
    <w:p w:rsidR="00AC717B" w:rsidRPr="00262D34" w:rsidRDefault="00AC717B" w:rsidP="00603E59">
      <w:pPr>
        <w:spacing w:line="240" w:lineRule="auto"/>
        <w:jc w:val="center"/>
        <w:rPr>
          <w:b/>
          <w:i/>
        </w:rPr>
      </w:pPr>
      <w:r w:rsidRPr="00262D34">
        <w:rPr>
          <w:b/>
          <w:i/>
        </w:rPr>
        <w:t>Implementation of VoG (Vocabulary based summarization of Graph) on the Web Graph</w:t>
      </w:r>
    </w:p>
    <w:p w:rsidR="00AC717B" w:rsidRPr="00262D34" w:rsidRDefault="00AC717B" w:rsidP="00603E59">
      <w:pPr>
        <w:spacing w:line="240" w:lineRule="auto"/>
        <w:jc w:val="center"/>
        <w:rPr>
          <w:b/>
        </w:rPr>
      </w:pPr>
    </w:p>
    <w:p w:rsidR="00AC717B" w:rsidRPr="00262D34" w:rsidRDefault="00AC717B" w:rsidP="00603E59">
      <w:pPr>
        <w:spacing w:line="240" w:lineRule="auto"/>
        <w:jc w:val="center"/>
        <w:rPr>
          <w:b/>
        </w:rPr>
      </w:pPr>
      <w:r w:rsidRPr="00262D34">
        <w:rPr>
          <w:b/>
        </w:rPr>
        <w:t>Satrio Adityo Hartomo</w:t>
      </w:r>
    </w:p>
    <w:p w:rsidR="00AC717B" w:rsidRPr="00262D34" w:rsidRDefault="00AC717B" w:rsidP="00603E59">
      <w:pPr>
        <w:spacing w:line="240" w:lineRule="auto"/>
        <w:jc w:val="center"/>
        <w:rPr>
          <w:b/>
        </w:rPr>
      </w:pPr>
      <w:r w:rsidRPr="00262D34">
        <w:rPr>
          <w:b/>
        </w:rPr>
        <w:t>1103120029</w:t>
      </w:r>
    </w:p>
    <w:p w:rsidR="00AC717B" w:rsidRPr="00262D34" w:rsidRDefault="00AC717B" w:rsidP="00603E59">
      <w:pPr>
        <w:spacing w:line="240" w:lineRule="auto"/>
        <w:jc w:val="center"/>
        <w:rPr>
          <w:b/>
        </w:rPr>
      </w:pPr>
    </w:p>
    <w:p w:rsidR="00AC717B" w:rsidRPr="00262D34" w:rsidRDefault="00B13402" w:rsidP="00603E59">
      <w:pPr>
        <w:spacing w:line="240" w:lineRule="auto"/>
        <w:jc w:val="center"/>
      </w:pPr>
      <w:r w:rsidRPr="00262D34">
        <w:t>Telah disetujui dan disahkan sebagai tugas akhir</w:t>
      </w:r>
    </w:p>
    <w:p w:rsidR="00B13402" w:rsidRPr="00262D34" w:rsidRDefault="00B13402" w:rsidP="00603E59">
      <w:pPr>
        <w:spacing w:line="240" w:lineRule="auto"/>
        <w:jc w:val="center"/>
      </w:pPr>
      <w:r w:rsidRPr="00262D34">
        <w:t>Program Studi Teknik Informatika</w:t>
      </w:r>
    </w:p>
    <w:p w:rsidR="00B13402" w:rsidRPr="00262D34" w:rsidRDefault="00B13402" w:rsidP="00603E59">
      <w:pPr>
        <w:spacing w:line="240" w:lineRule="auto"/>
        <w:jc w:val="center"/>
      </w:pPr>
      <w:r w:rsidRPr="00262D34">
        <w:t>Fakultas Informatika Universitas Telkom</w:t>
      </w:r>
    </w:p>
    <w:p w:rsidR="00B13402" w:rsidRPr="00262D34" w:rsidRDefault="00B13402" w:rsidP="00603E59">
      <w:pPr>
        <w:spacing w:line="240" w:lineRule="auto"/>
        <w:jc w:val="center"/>
      </w:pPr>
    </w:p>
    <w:p w:rsidR="00B13402" w:rsidRPr="00262D34" w:rsidRDefault="00B13402" w:rsidP="00603E59">
      <w:pPr>
        <w:spacing w:line="240" w:lineRule="auto"/>
        <w:jc w:val="center"/>
      </w:pPr>
    </w:p>
    <w:p w:rsidR="00B13402" w:rsidRPr="009204ED" w:rsidRDefault="00B13402" w:rsidP="00603E59">
      <w:pPr>
        <w:spacing w:line="240" w:lineRule="auto"/>
        <w:jc w:val="center"/>
      </w:pPr>
      <w:r w:rsidRPr="009204ED">
        <w:t xml:space="preserve">Bandung, </w:t>
      </w:r>
      <w:r w:rsidR="00B9598C">
        <w:rPr>
          <w:lang w:val="en-US"/>
        </w:rPr>
        <w:t xml:space="preserve">  </w:t>
      </w:r>
      <w:r w:rsidRPr="009204ED">
        <w:t>Desember 2015</w:t>
      </w:r>
    </w:p>
    <w:p w:rsidR="00B13402" w:rsidRPr="00262D34" w:rsidRDefault="00B13402" w:rsidP="00603E59">
      <w:pPr>
        <w:spacing w:line="240" w:lineRule="auto"/>
        <w:jc w:val="center"/>
      </w:pPr>
      <w:r w:rsidRPr="00262D34">
        <w:t>Menyetujui</w:t>
      </w:r>
    </w:p>
    <w:p w:rsidR="00B13402" w:rsidRPr="00262D34" w:rsidRDefault="00B13402" w:rsidP="00603E59">
      <w:pPr>
        <w:spacing w:line="240" w:lineRule="auto"/>
        <w:jc w:val="cente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Pembimbing I</w:t>
            </w: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Pembimbing II</w:t>
            </w: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p>
          <w:p w:rsidR="00B13402" w:rsidRDefault="00B13402" w:rsidP="00603E59">
            <w:pPr>
              <w:contextualSpacing/>
              <w:jc w:val="center"/>
              <w:rPr>
                <w:rFonts w:cs="Times New Roman"/>
                <w:color w:val="000000" w:themeColor="text1"/>
                <w:szCs w:val="24"/>
              </w:rPr>
            </w:pPr>
          </w:p>
          <w:p w:rsidR="009204ED" w:rsidRPr="00262D34" w:rsidRDefault="009204ED" w:rsidP="00603E59">
            <w:pPr>
              <w:contextualSpacing/>
              <w:jc w:val="center"/>
              <w:rPr>
                <w:rFonts w:cs="Times New Roman"/>
                <w:color w:val="000000" w:themeColor="text1"/>
                <w:szCs w:val="24"/>
              </w:rPr>
            </w:pPr>
          </w:p>
          <w:p w:rsidR="00B13402" w:rsidRPr="00262D34" w:rsidRDefault="00B13402" w:rsidP="00603E59">
            <w:pPr>
              <w:contextualSpacing/>
              <w:jc w:val="center"/>
              <w:rPr>
                <w:rFonts w:cs="Times New Roman"/>
                <w:color w:val="000000" w:themeColor="text1"/>
                <w:szCs w:val="24"/>
              </w:rPr>
            </w:pP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r w:rsidRPr="00262D34">
              <w:rPr>
                <w:szCs w:val="24"/>
                <w:u w:val="single"/>
              </w:rPr>
              <w:t xml:space="preserve">Kemas Rahmat Saleh W, S.T., M.Eng. </w:t>
            </w:r>
            <w:r w:rsidRPr="00262D34">
              <w:rPr>
                <w:rFonts w:cs="Times New Roman"/>
                <w:color w:val="000000" w:themeColor="text1"/>
                <w:szCs w:val="24"/>
              </w:rPr>
              <w:t xml:space="preserve">NIP. </w:t>
            </w:r>
            <w:r w:rsidRPr="00262D34">
              <w:rPr>
                <w:szCs w:val="24"/>
              </w:rPr>
              <w:t>06830335-1</w:t>
            </w: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u w:val="single"/>
              </w:rPr>
            </w:pPr>
            <w:r w:rsidRPr="00262D34">
              <w:rPr>
                <w:rFonts w:cs="Times New Roman"/>
                <w:color w:val="000000" w:themeColor="text1"/>
                <w:szCs w:val="24"/>
                <w:u w:val="single"/>
              </w:rPr>
              <w:t>Siti Sa'adah,</w:t>
            </w:r>
            <w:r w:rsidR="001E464D" w:rsidRPr="00262D34">
              <w:rPr>
                <w:rFonts w:cs="Times New Roman"/>
                <w:color w:val="000000" w:themeColor="text1"/>
                <w:szCs w:val="24"/>
                <w:u w:val="single"/>
              </w:rPr>
              <w:t xml:space="preserve"> S.T.,</w:t>
            </w:r>
            <w:r w:rsidRPr="00262D34">
              <w:rPr>
                <w:rFonts w:cs="Times New Roman"/>
                <w:color w:val="000000" w:themeColor="text1"/>
                <w:szCs w:val="24"/>
                <w:u w:val="single"/>
              </w:rPr>
              <w:t xml:space="preserve"> M</w:t>
            </w:r>
            <w:r w:rsidR="001E464D" w:rsidRPr="00262D34">
              <w:rPr>
                <w:rFonts w:cs="Times New Roman"/>
                <w:color w:val="000000" w:themeColor="text1"/>
                <w:szCs w:val="24"/>
                <w:u w:val="single"/>
              </w:rPr>
              <w:t>.</w:t>
            </w:r>
            <w:r w:rsidRPr="00262D34">
              <w:rPr>
                <w:rFonts w:cs="Times New Roman"/>
                <w:color w:val="000000" w:themeColor="text1"/>
                <w:szCs w:val="24"/>
                <w:u w:val="single"/>
              </w:rPr>
              <w:t>T.</w:t>
            </w:r>
          </w:p>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NIP. 13861143-1</w:t>
            </w:r>
          </w:p>
        </w:tc>
      </w:tr>
    </w:tbl>
    <w:p w:rsidR="00B13402" w:rsidRPr="00262D34" w:rsidRDefault="00B13402" w:rsidP="00603E59">
      <w:pPr>
        <w:spacing w:line="240" w:lineRule="auto"/>
        <w:jc w:val="center"/>
      </w:pPr>
    </w:p>
    <w:p w:rsidR="00037686" w:rsidRPr="00262D34" w:rsidRDefault="00037686" w:rsidP="00603E59">
      <w:pPr>
        <w:spacing w:line="240" w:lineRule="auto"/>
      </w:pPr>
      <w:r w:rsidRPr="00262D34">
        <w:br w:type="page"/>
      </w:r>
    </w:p>
    <w:p w:rsidR="001E464D" w:rsidRDefault="00F815EF" w:rsidP="00D97E58">
      <w:pPr>
        <w:pStyle w:val="Heading1"/>
        <w:numPr>
          <w:ilvl w:val="0"/>
          <w:numId w:val="0"/>
        </w:numPr>
        <w:spacing w:line="240" w:lineRule="auto"/>
        <w:ind w:left="360"/>
      </w:pPr>
      <w:r w:rsidRPr="00262D34">
        <w:lastRenderedPageBreak/>
        <w:t>ABSTRAK</w:t>
      </w:r>
    </w:p>
    <w:p w:rsidR="00D97E58" w:rsidRDefault="00D97E58" w:rsidP="00D97E58">
      <w:pPr>
        <w:rPr>
          <w:lang w:val="en-US"/>
        </w:rPr>
      </w:pPr>
      <w:bookmarkStart w:id="0" w:name="_GoBack"/>
      <w:r>
        <w:rPr>
          <w:lang w:val="en-US"/>
        </w:rPr>
        <w:t>Asdfasdfasdf</w:t>
      </w:r>
    </w:p>
    <w:p w:rsidR="00D97E58" w:rsidRDefault="00D97E58" w:rsidP="00D97E58">
      <w:pPr>
        <w:rPr>
          <w:lang w:val="en-US"/>
        </w:rPr>
      </w:pPr>
      <w:r>
        <w:rPr>
          <w:lang w:val="en-US"/>
        </w:rPr>
        <w:t>Asdf</w:t>
      </w:r>
    </w:p>
    <w:p w:rsidR="00D97E58" w:rsidRDefault="00D97E58" w:rsidP="00D97E58">
      <w:pPr>
        <w:rPr>
          <w:lang w:val="en-US"/>
        </w:rPr>
      </w:pPr>
      <w:r>
        <w:rPr>
          <w:lang w:val="en-US"/>
        </w:rPr>
        <w:t>Asdf</w:t>
      </w:r>
    </w:p>
    <w:p w:rsidR="00D97E58" w:rsidRDefault="00D97E58" w:rsidP="00D97E58">
      <w:pPr>
        <w:rPr>
          <w:lang w:val="en-US"/>
        </w:rPr>
      </w:pPr>
      <w:r>
        <w:rPr>
          <w:lang w:val="en-US"/>
        </w:rPr>
        <w:t>Asdf</w:t>
      </w:r>
    </w:p>
    <w:p w:rsidR="00D97E58" w:rsidRDefault="00D97E58" w:rsidP="00D97E58">
      <w:pPr>
        <w:rPr>
          <w:lang w:val="en-US"/>
        </w:rPr>
      </w:pPr>
      <w:r>
        <w:rPr>
          <w:lang w:val="en-US"/>
        </w:rPr>
        <w:t>Asdf</w:t>
      </w:r>
    </w:p>
    <w:p w:rsidR="00D97E58" w:rsidRDefault="00D97E58" w:rsidP="00D97E58">
      <w:pPr>
        <w:rPr>
          <w:lang w:val="en-US"/>
        </w:rPr>
      </w:pPr>
      <w:r>
        <w:rPr>
          <w:lang w:val="en-US"/>
        </w:rPr>
        <w:t>Sadf</w:t>
      </w:r>
    </w:p>
    <w:bookmarkEnd w:id="0"/>
    <w:p w:rsidR="00D97E58" w:rsidRPr="00D97E58" w:rsidRDefault="00D97E58" w:rsidP="00D97E58">
      <w:pPr>
        <w:rPr>
          <w:lang w:val="en-US"/>
        </w:rPr>
      </w:pPr>
    </w:p>
    <w:p w:rsidR="00037686" w:rsidRPr="00262D34" w:rsidRDefault="00037686" w:rsidP="00603E59">
      <w:pPr>
        <w:spacing w:line="240" w:lineRule="auto"/>
      </w:pPr>
      <w:r w:rsidRPr="00262D34">
        <w:br w:type="page"/>
      </w:r>
    </w:p>
    <w:p w:rsidR="00037686" w:rsidRDefault="00F815EF" w:rsidP="009D53E2">
      <w:pPr>
        <w:pStyle w:val="Heading1"/>
        <w:numPr>
          <w:ilvl w:val="0"/>
          <w:numId w:val="0"/>
        </w:numPr>
        <w:spacing w:line="240" w:lineRule="auto"/>
        <w:ind w:left="360"/>
      </w:pPr>
      <w:r w:rsidRPr="00262D34">
        <w:lastRenderedPageBreak/>
        <w:t>ABSTRACT</w:t>
      </w:r>
    </w:p>
    <w:p w:rsidR="009D53E2" w:rsidRDefault="009D53E2" w:rsidP="009D53E2">
      <w:pPr>
        <w:rPr>
          <w:lang w:val="en-US"/>
        </w:rPr>
      </w:pPr>
      <w:r>
        <w:rPr>
          <w:lang w:val="en-US"/>
        </w:rPr>
        <w:t>Asdfasdf</w:t>
      </w:r>
    </w:p>
    <w:p w:rsidR="009D53E2" w:rsidRDefault="009D53E2" w:rsidP="009D53E2">
      <w:pPr>
        <w:rPr>
          <w:lang w:val="en-US"/>
        </w:rPr>
      </w:pPr>
      <w:r>
        <w:rPr>
          <w:lang w:val="en-US"/>
        </w:rPr>
        <w:t>Asdf</w:t>
      </w:r>
    </w:p>
    <w:p w:rsidR="009D53E2" w:rsidRDefault="009D53E2" w:rsidP="009D53E2">
      <w:pPr>
        <w:rPr>
          <w:lang w:val="en-US"/>
        </w:rPr>
      </w:pPr>
      <w:r>
        <w:rPr>
          <w:lang w:val="en-US"/>
        </w:rPr>
        <w:t>Asdf</w:t>
      </w:r>
    </w:p>
    <w:p w:rsidR="009D53E2" w:rsidRDefault="009D53E2" w:rsidP="009D53E2">
      <w:pPr>
        <w:rPr>
          <w:lang w:val="en-US"/>
        </w:rPr>
      </w:pPr>
      <w:r>
        <w:rPr>
          <w:lang w:val="en-US"/>
        </w:rPr>
        <w:t>Asdf</w:t>
      </w:r>
    </w:p>
    <w:p w:rsidR="009D53E2" w:rsidRDefault="009D53E2" w:rsidP="009D53E2">
      <w:pPr>
        <w:rPr>
          <w:lang w:val="en-US"/>
        </w:rPr>
      </w:pPr>
      <w:r>
        <w:rPr>
          <w:lang w:val="en-US"/>
        </w:rPr>
        <w:t>Asdf</w:t>
      </w:r>
    </w:p>
    <w:p w:rsidR="009D53E2" w:rsidRPr="009D53E2" w:rsidRDefault="009D53E2" w:rsidP="009D53E2">
      <w:pPr>
        <w:rPr>
          <w:lang w:val="en-US"/>
        </w:rPr>
      </w:pPr>
    </w:p>
    <w:p w:rsidR="00037686" w:rsidRPr="00262D34" w:rsidRDefault="00037686" w:rsidP="00603E59">
      <w:pPr>
        <w:spacing w:line="240" w:lineRule="auto"/>
      </w:pPr>
      <w:r w:rsidRPr="00262D34">
        <w:br w:type="page"/>
      </w:r>
    </w:p>
    <w:p w:rsidR="00037686" w:rsidRPr="00262D34" w:rsidRDefault="00D4507F" w:rsidP="00D4507F">
      <w:pPr>
        <w:pStyle w:val="Heading1"/>
        <w:numPr>
          <w:ilvl w:val="0"/>
          <w:numId w:val="0"/>
        </w:numPr>
        <w:spacing w:line="240" w:lineRule="auto"/>
        <w:ind w:left="360"/>
      </w:pPr>
      <w:r w:rsidRPr="00262D34">
        <w:lastRenderedPageBreak/>
        <w:t>LEMBAR PERSEMBAHAN</w:t>
      </w:r>
    </w:p>
    <w:p w:rsidR="00D4507F" w:rsidRDefault="00D4507F" w:rsidP="00603E59">
      <w:pPr>
        <w:spacing w:line="240" w:lineRule="auto"/>
        <w:rPr>
          <w:lang w:val="en-US"/>
        </w:rPr>
      </w:pPr>
      <w:r>
        <w:rPr>
          <w:lang w:val="en-US"/>
        </w:rPr>
        <w:t>Asdfasdf</w:t>
      </w:r>
    </w:p>
    <w:p w:rsidR="00D4507F" w:rsidRDefault="00D4507F" w:rsidP="00603E59">
      <w:pPr>
        <w:spacing w:line="240" w:lineRule="auto"/>
        <w:rPr>
          <w:lang w:val="en-US"/>
        </w:rPr>
      </w:pPr>
      <w:r>
        <w:rPr>
          <w:lang w:val="en-US"/>
        </w:rPr>
        <w:t>Asdf</w:t>
      </w:r>
    </w:p>
    <w:p w:rsidR="00D4507F" w:rsidRDefault="00D4507F" w:rsidP="00603E59">
      <w:pPr>
        <w:spacing w:line="240" w:lineRule="auto"/>
        <w:rPr>
          <w:lang w:val="en-US"/>
        </w:rPr>
      </w:pPr>
      <w:r>
        <w:rPr>
          <w:lang w:val="en-US"/>
        </w:rPr>
        <w:t>Asdf</w:t>
      </w:r>
    </w:p>
    <w:p w:rsidR="00D4507F" w:rsidRDefault="00D4507F" w:rsidP="00603E59">
      <w:pPr>
        <w:spacing w:line="240" w:lineRule="auto"/>
        <w:rPr>
          <w:lang w:val="en-US"/>
        </w:rPr>
      </w:pPr>
      <w:r>
        <w:rPr>
          <w:lang w:val="en-US"/>
        </w:rPr>
        <w:t>Asdf</w:t>
      </w:r>
    </w:p>
    <w:p w:rsidR="00D4507F" w:rsidRDefault="00D4507F" w:rsidP="00603E59">
      <w:pPr>
        <w:spacing w:line="240" w:lineRule="auto"/>
        <w:rPr>
          <w:lang w:val="en-US"/>
        </w:rPr>
      </w:pPr>
      <w:r>
        <w:rPr>
          <w:lang w:val="en-US"/>
        </w:rPr>
        <w:t>Asdf</w:t>
      </w:r>
    </w:p>
    <w:p w:rsidR="00037686" w:rsidRPr="00262D34" w:rsidRDefault="00037686" w:rsidP="00603E59">
      <w:pPr>
        <w:spacing w:line="240" w:lineRule="auto"/>
      </w:pPr>
      <w:r w:rsidRPr="00262D34">
        <w:br w:type="page"/>
      </w:r>
    </w:p>
    <w:p w:rsidR="00037686" w:rsidRPr="00262D34" w:rsidRDefault="00B67C98" w:rsidP="00B67C98">
      <w:pPr>
        <w:pStyle w:val="Heading1"/>
        <w:numPr>
          <w:ilvl w:val="0"/>
          <w:numId w:val="0"/>
        </w:numPr>
        <w:spacing w:line="240" w:lineRule="auto"/>
        <w:ind w:left="360"/>
      </w:pPr>
      <w:r w:rsidRPr="00262D34">
        <w:lastRenderedPageBreak/>
        <w:t>KATA PENGANTAR</w:t>
      </w:r>
    </w:p>
    <w:p w:rsidR="00B67C98" w:rsidRDefault="00B67C98" w:rsidP="00603E59">
      <w:pPr>
        <w:spacing w:line="240" w:lineRule="auto"/>
        <w:rPr>
          <w:lang w:val="en-US"/>
        </w:rPr>
      </w:pPr>
      <w:r>
        <w:rPr>
          <w:lang w:val="en-US"/>
        </w:rPr>
        <w:t>Asdfasdf</w:t>
      </w:r>
    </w:p>
    <w:p w:rsidR="00B67C98" w:rsidRDefault="00B67C98" w:rsidP="00603E59">
      <w:pPr>
        <w:spacing w:line="240" w:lineRule="auto"/>
        <w:rPr>
          <w:lang w:val="en-US"/>
        </w:rPr>
      </w:pPr>
      <w:r>
        <w:rPr>
          <w:lang w:val="en-US"/>
        </w:rPr>
        <w:t>Asdf</w:t>
      </w:r>
    </w:p>
    <w:p w:rsidR="00B67C98" w:rsidRDefault="00B67C98" w:rsidP="00603E59">
      <w:pPr>
        <w:spacing w:line="240" w:lineRule="auto"/>
        <w:rPr>
          <w:lang w:val="en-US"/>
        </w:rPr>
      </w:pPr>
      <w:r>
        <w:rPr>
          <w:lang w:val="en-US"/>
        </w:rPr>
        <w:t>Asdf</w:t>
      </w:r>
    </w:p>
    <w:p w:rsidR="00037686" w:rsidRPr="00262D34" w:rsidRDefault="00B67C98" w:rsidP="00603E59">
      <w:pPr>
        <w:spacing w:line="240" w:lineRule="auto"/>
      </w:pPr>
      <w:r>
        <w:rPr>
          <w:lang w:val="en-US"/>
        </w:rPr>
        <w:t>asdf</w:t>
      </w:r>
      <w:r w:rsidR="00037686" w:rsidRPr="00262D34">
        <w:br w:type="page"/>
      </w:r>
    </w:p>
    <w:p w:rsidR="00037686" w:rsidRPr="00262D34" w:rsidRDefault="0050111E" w:rsidP="0050111E">
      <w:pPr>
        <w:pStyle w:val="Heading1"/>
        <w:numPr>
          <w:ilvl w:val="0"/>
          <w:numId w:val="0"/>
        </w:numPr>
        <w:spacing w:line="240" w:lineRule="auto"/>
        <w:ind w:left="360"/>
      </w:pPr>
      <w:r w:rsidRPr="00262D34">
        <w:lastRenderedPageBreak/>
        <w:t>DAFTAR ISI</w:t>
      </w:r>
    </w:p>
    <w:p w:rsidR="00037686" w:rsidRPr="00262D34" w:rsidRDefault="00037686" w:rsidP="00603E59">
      <w:pPr>
        <w:spacing w:line="240" w:lineRule="auto"/>
      </w:pPr>
      <w:r w:rsidRPr="00262D34">
        <w:br w:type="page"/>
      </w:r>
    </w:p>
    <w:p w:rsidR="00037686" w:rsidRPr="00262D34" w:rsidRDefault="00983D2D" w:rsidP="00983D2D">
      <w:pPr>
        <w:pStyle w:val="Heading1"/>
        <w:numPr>
          <w:ilvl w:val="0"/>
          <w:numId w:val="0"/>
        </w:numPr>
        <w:spacing w:line="240" w:lineRule="auto"/>
        <w:ind w:left="360"/>
      </w:pPr>
      <w:r w:rsidRPr="00262D34">
        <w:lastRenderedPageBreak/>
        <w:t>DAFTAR GAMBAR</w:t>
      </w:r>
    </w:p>
    <w:p w:rsidR="00037686" w:rsidRPr="00262D34" w:rsidRDefault="00037686" w:rsidP="00603E59">
      <w:pPr>
        <w:spacing w:line="240" w:lineRule="auto"/>
      </w:pPr>
      <w:r w:rsidRPr="00262D34">
        <w:br w:type="page"/>
      </w:r>
    </w:p>
    <w:p w:rsidR="00037686" w:rsidRPr="00262D34" w:rsidRDefault="00983D2D" w:rsidP="00983D2D">
      <w:pPr>
        <w:pStyle w:val="Heading1"/>
        <w:numPr>
          <w:ilvl w:val="0"/>
          <w:numId w:val="0"/>
        </w:numPr>
        <w:spacing w:line="240" w:lineRule="auto"/>
        <w:ind w:left="360"/>
      </w:pPr>
      <w:r w:rsidRPr="00262D34">
        <w:lastRenderedPageBreak/>
        <w:t>DAFTAR TABEL</w:t>
      </w:r>
    </w:p>
    <w:p w:rsidR="00037686" w:rsidRPr="00262D34" w:rsidRDefault="00037686" w:rsidP="00603E59">
      <w:pPr>
        <w:spacing w:line="240" w:lineRule="auto"/>
      </w:pPr>
      <w:r w:rsidRPr="00262D34">
        <w:br w:type="page"/>
      </w:r>
    </w:p>
    <w:p w:rsidR="00037686" w:rsidRPr="00262D34" w:rsidRDefault="00983D2D" w:rsidP="00983D2D">
      <w:pPr>
        <w:pStyle w:val="Heading1"/>
        <w:numPr>
          <w:ilvl w:val="0"/>
          <w:numId w:val="0"/>
        </w:numPr>
        <w:spacing w:line="240" w:lineRule="auto"/>
        <w:ind w:left="360"/>
      </w:pPr>
      <w:r w:rsidRPr="00262D34">
        <w:lastRenderedPageBreak/>
        <w:t>DAFTAR ISTILAH</w:t>
      </w:r>
    </w:p>
    <w:p w:rsidR="00037686" w:rsidRPr="00262D34" w:rsidRDefault="00037686" w:rsidP="00603E59">
      <w:pPr>
        <w:spacing w:line="240" w:lineRule="auto"/>
      </w:pPr>
      <w:r w:rsidRPr="00262D34">
        <w:br w:type="page"/>
      </w:r>
    </w:p>
    <w:p w:rsidR="00037686" w:rsidRPr="00262D34" w:rsidRDefault="00983D2D" w:rsidP="00603E59">
      <w:pPr>
        <w:pStyle w:val="Heading1"/>
        <w:numPr>
          <w:ilvl w:val="0"/>
          <w:numId w:val="6"/>
        </w:numPr>
        <w:spacing w:before="0" w:line="240" w:lineRule="auto"/>
      </w:pPr>
      <w:r w:rsidRPr="00262D34">
        <w:lastRenderedPageBreak/>
        <w:t>PENDAHULUAN</w:t>
      </w:r>
    </w:p>
    <w:p w:rsidR="006E217D" w:rsidRPr="00262D34" w:rsidRDefault="00037686" w:rsidP="00603E59">
      <w:pPr>
        <w:pStyle w:val="Heading2"/>
        <w:numPr>
          <w:ilvl w:val="1"/>
          <w:numId w:val="1"/>
        </w:numPr>
        <w:spacing w:line="240" w:lineRule="auto"/>
      </w:pPr>
      <w:r w:rsidRPr="00262D34">
        <w:t>Latar Belakang</w:t>
      </w:r>
    </w:p>
    <w:p w:rsidR="00DF1CF1" w:rsidRPr="00262D34" w:rsidRDefault="00C93563" w:rsidP="00603E59">
      <w:pPr>
        <w:spacing w:line="240" w:lineRule="auto"/>
        <w:jc w:val="both"/>
      </w:pPr>
      <w:r w:rsidRPr="00262D34">
        <w:t>Dengan</w:t>
      </w:r>
      <w:r w:rsidR="00EF24C8" w:rsidRPr="00262D34">
        <w:t xml:space="preserve"> adanya teknik penyimpanan data yang baru yaitu </w:t>
      </w:r>
      <w:r w:rsidR="00EF24C8" w:rsidRPr="00262D34">
        <w:rPr>
          <w:i/>
        </w:rPr>
        <w:t>graph database</w:t>
      </w:r>
      <w:r w:rsidR="00CF165A" w:rsidRPr="00262D34">
        <w:rPr>
          <w:i/>
        </w:rPr>
        <w:t xml:space="preserve"> </w:t>
      </w:r>
      <w:sdt>
        <w:sdtPr>
          <w:rPr>
            <w:i/>
          </w:rPr>
          <w:id w:val="-1978831646"/>
          <w:citation/>
        </w:sdtPr>
        <w:sdtEndPr/>
        <w:sdtContent>
          <w:r w:rsidR="00CF165A" w:rsidRPr="00262D34">
            <w:rPr>
              <w:i/>
            </w:rPr>
            <w:fldChar w:fldCharType="begin"/>
          </w:r>
          <w:r w:rsidR="00CF165A" w:rsidRPr="00262D34">
            <w:rPr>
              <w:i/>
            </w:rPr>
            <w:instrText xml:space="preserve"> CITATION Rob13 \l 1033 </w:instrText>
          </w:r>
          <w:r w:rsidR="00CF165A" w:rsidRPr="00262D34">
            <w:rPr>
              <w:i/>
            </w:rPr>
            <w:fldChar w:fldCharType="separate"/>
          </w:r>
          <w:r w:rsidR="005E19F1" w:rsidRPr="005E19F1">
            <w:t>[1]</w:t>
          </w:r>
          <w:r w:rsidR="00CF165A" w:rsidRPr="00262D34">
            <w:rPr>
              <w:i/>
            </w:rPr>
            <w:fldChar w:fldCharType="end"/>
          </w:r>
        </w:sdtContent>
      </w:sdt>
      <w:r w:rsidR="00EF24C8" w:rsidRPr="00262D34">
        <w:t xml:space="preserve">, cara untuk menyimpan data tidak lagi terbatas pada </w:t>
      </w:r>
      <w:r w:rsidR="00EF24C8" w:rsidRPr="00262D34">
        <w:rPr>
          <w:i/>
        </w:rPr>
        <w:t>relational database</w:t>
      </w:r>
      <w:r w:rsidR="00EF24C8" w:rsidRPr="00262D34">
        <w:t xml:space="preserve"> yang struktural. Data yang mempunyai perbedaan atribut (semi terstruktur) dapat disimpan ke </w:t>
      </w:r>
      <w:r w:rsidR="00EF24C8" w:rsidRPr="00262D34">
        <w:rPr>
          <w:i/>
        </w:rPr>
        <w:t>database</w:t>
      </w:r>
      <w:r w:rsidR="00EF24C8" w:rsidRPr="00262D34">
        <w:t xml:space="preserve"> dengan representasi </w:t>
      </w:r>
      <w:r w:rsidR="00EF24C8" w:rsidRPr="00262D34">
        <w:rPr>
          <w:i/>
        </w:rPr>
        <w:t>graph</w:t>
      </w:r>
      <w:r w:rsidR="00CF165A" w:rsidRPr="00262D34">
        <w:t xml:space="preserve"> </w:t>
      </w:r>
      <w:sdt>
        <w:sdtPr>
          <w:id w:val="-1607106503"/>
          <w:citation/>
        </w:sdtPr>
        <w:sdtEndPr/>
        <w:sdtContent>
          <w:r w:rsidR="00CF165A" w:rsidRPr="00262D34">
            <w:fldChar w:fldCharType="begin"/>
          </w:r>
          <w:r w:rsidR="00CF165A" w:rsidRPr="00262D34">
            <w:instrText xml:space="preserve"> CITATION Rob13 \l 1033 </w:instrText>
          </w:r>
          <w:r w:rsidR="00CF165A" w:rsidRPr="00262D34">
            <w:fldChar w:fldCharType="separate"/>
          </w:r>
          <w:r w:rsidR="005E19F1" w:rsidRPr="005E19F1">
            <w:t>[1]</w:t>
          </w:r>
          <w:r w:rsidR="00CF165A" w:rsidRPr="00262D34">
            <w:fldChar w:fldCharType="end"/>
          </w:r>
        </w:sdtContent>
      </w:sdt>
      <w:r w:rsidR="003C3E9B" w:rsidRPr="00262D34">
        <w:t xml:space="preserve">, seperti Facebook dan Twitter yang juga menggunakan </w:t>
      </w:r>
      <w:r w:rsidR="003C3E9B" w:rsidRPr="00262D34">
        <w:rPr>
          <w:i/>
        </w:rPr>
        <w:t>graph database</w:t>
      </w:r>
      <w:r w:rsidR="003C3E9B" w:rsidRPr="00262D34">
        <w:t xml:space="preserve"> untuk menyimpan data-datanya</w:t>
      </w:r>
      <w:r w:rsidR="00B04AB2" w:rsidRPr="00262D34">
        <w:t xml:space="preserve"> </w:t>
      </w:r>
      <w:sdt>
        <w:sdtPr>
          <w:id w:val="-1301914661"/>
          <w:citation/>
        </w:sdtPr>
        <w:sdtEndPr/>
        <w:sdtContent>
          <w:r w:rsidR="00B04AB2" w:rsidRPr="00262D34">
            <w:fldChar w:fldCharType="begin"/>
          </w:r>
          <w:r w:rsidR="00B04AB2" w:rsidRPr="00262D34">
            <w:instrText xml:space="preserve"> CITATION Gup13 \l 1033 </w:instrText>
          </w:r>
          <w:r w:rsidR="00B04AB2" w:rsidRPr="00262D34">
            <w:fldChar w:fldCharType="separate"/>
          </w:r>
          <w:r w:rsidR="005E19F1" w:rsidRPr="005E19F1">
            <w:t>[2]</w:t>
          </w:r>
          <w:r w:rsidR="00B04AB2" w:rsidRPr="00262D34">
            <w:fldChar w:fldCharType="end"/>
          </w:r>
        </w:sdtContent>
      </w:sdt>
      <w:sdt>
        <w:sdtPr>
          <w:id w:val="-1750643133"/>
          <w:citation/>
        </w:sdtPr>
        <w:sdtEndPr/>
        <w:sdtContent>
          <w:r w:rsidR="00B04AB2" w:rsidRPr="00262D34">
            <w:fldChar w:fldCharType="begin"/>
          </w:r>
          <w:r w:rsidR="00B04AB2" w:rsidRPr="00262D34">
            <w:instrText xml:space="preserve"> CITATION Cur13 \l 1033 </w:instrText>
          </w:r>
          <w:r w:rsidR="00B04AB2" w:rsidRPr="00262D34">
            <w:fldChar w:fldCharType="separate"/>
          </w:r>
          <w:r w:rsidR="005E19F1">
            <w:t xml:space="preserve"> </w:t>
          </w:r>
          <w:r w:rsidR="005E19F1" w:rsidRPr="005E19F1">
            <w:t>[3]</w:t>
          </w:r>
          <w:r w:rsidR="00B04AB2" w:rsidRPr="00262D34">
            <w:fldChar w:fldCharType="end"/>
          </w:r>
        </w:sdtContent>
      </w:sdt>
      <w:r w:rsidR="00EF24C8" w:rsidRPr="00262D34">
        <w:t xml:space="preserve">. </w:t>
      </w:r>
      <w:r w:rsidR="003C3E9B" w:rsidRPr="00262D34">
        <w:rPr>
          <w:i/>
        </w:rPr>
        <w:t>Website</w:t>
      </w:r>
      <w:r w:rsidR="003C3E9B" w:rsidRPr="00262D34">
        <w:t xml:space="preserve"> yang lain pun memiliki data yang unik, berjumlah banyak dan </w:t>
      </w:r>
      <w:r w:rsidR="00A46ABF" w:rsidRPr="00262D34">
        <w:t xml:space="preserve">semakin </w:t>
      </w:r>
      <w:r w:rsidR="003C3E9B" w:rsidRPr="00262D34">
        <w:t>bertambah hingga saat ini</w:t>
      </w:r>
      <w:r w:rsidR="00997EEA" w:rsidRPr="00262D34">
        <w:t xml:space="preserve"> </w:t>
      </w:r>
      <w:sdt>
        <w:sdtPr>
          <w:id w:val="18132771"/>
          <w:citation/>
        </w:sdtPr>
        <w:sdtEndPr/>
        <w:sdtContent>
          <w:r w:rsidR="00334E5D" w:rsidRPr="00262D34">
            <w:fldChar w:fldCharType="begin"/>
          </w:r>
          <w:r w:rsidR="00334E5D" w:rsidRPr="00262D34">
            <w:instrText xml:space="preserve"> CITATION Mur00 \l 1033 </w:instrText>
          </w:r>
          <w:r w:rsidR="00334E5D" w:rsidRPr="00262D34">
            <w:fldChar w:fldCharType="separate"/>
          </w:r>
          <w:r w:rsidR="005E19F1" w:rsidRPr="005E19F1">
            <w:t>[4]</w:t>
          </w:r>
          <w:r w:rsidR="00334E5D" w:rsidRPr="00262D34">
            <w:fldChar w:fldCharType="end"/>
          </w:r>
        </w:sdtContent>
      </w:sdt>
      <w:r w:rsidR="003C3E9B" w:rsidRPr="00262D34">
        <w:t xml:space="preserve">. </w:t>
      </w:r>
      <w:r w:rsidR="003C3E9B" w:rsidRPr="00262D34">
        <w:rPr>
          <w:i/>
        </w:rPr>
        <w:t>Website</w:t>
      </w:r>
      <w:r w:rsidR="003C3E9B" w:rsidRPr="00262D34">
        <w:t xml:space="preserve"> yang dulunya hanya menampilkan data statis kini telah berevolusi menjadi </w:t>
      </w:r>
      <w:r w:rsidR="003C3E9B" w:rsidRPr="00262D34">
        <w:rPr>
          <w:i/>
        </w:rPr>
        <w:t>website</w:t>
      </w:r>
      <w:r w:rsidR="003C3E9B" w:rsidRPr="00262D34">
        <w:t xml:space="preserve"> yang dapat menampilkan data secara dinamis dan dapat direpresentasikan sebagai </w:t>
      </w:r>
      <w:r w:rsidR="003C3E9B" w:rsidRPr="00262D34">
        <w:rPr>
          <w:i/>
        </w:rPr>
        <w:t>graph</w:t>
      </w:r>
      <w:r w:rsidR="003C3E9B" w:rsidRPr="00262D34">
        <w:t xml:space="preserve"> (</w:t>
      </w:r>
      <w:r w:rsidR="003C3E9B" w:rsidRPr="00262D34">
        <w:rPr>
          <w:i/>
        </w:rPr>
        <w:t>web graph</w:t>
      </w:r>
      <w:r w:rsidR="003C3E9B" w:rsidRPr="00262D34">
        <w:t>)</w:t>
      </w:r>
      <w:sdt>
        <w:sdtPr>
          <w:id w:val="-1096485184"/>
          <w:citation/>
        </w:sdtPr>
        <w:sdtEndPr/>
        <w:sdtContent>
          <w:r w:rsidR="00334E5D" w:rsidRPr="00262D34">
            <w:fldChar w:fldCharType="begin"/>
          </w:r>
          <w:r w:rsidR="00334E5D" w:rsidRPr="00262D34">
            <w:instrText xml:space="preserve"> CITATION Rob13 \l 1033 </w:instrText>
          </w:r>
          <w:r w:rsidR="00334E5D" w:rsidRPr="00262D34">
            <w:fldChar w:fldCharType="separate"/>
          </w:r>
          <w:r w:rsidR="005E19F1">
            <w:t xml:space="preserve"> </w:t>
          </w:r>
          <w:r w:rsidR="005E19F1" w:rsidRPr="005E19F1">
            <w:t>[1]</w:t>
          </w:r>
          <w:r w:rsidR="00334E5D" w:rsidRPr="00262D34">
            <w:fldChar w:fldCharType="end"/>
          </w:r>
        </w:sdtContent>
      </w:sdt>
      <w:r w:rsidR="003C3E9B" w:rsidRPr="00262D34">
        <w:t>.</w:t>
      </w:r>
    </w:p>
    <w:p w:rsidR="00D14A02" w:rsidRPr="00262D34" w:rsidRDefault="00444206" w:rsidP="00603E59">
      <w:pPr>
        <w:spacing w:line="240" w:lineRule="auto"/>
        <w:jc w:val="both"/>
      </w:pPr>
      <w:r w:rsidRPr="00262D34">
        <w:t xml:space="preserve">Pada referensi </w:t>
      </w:r>
      <w:sdt>
        <w:sdtPr>
          <w:id w:val="619495172"/>
          <w:citation/>
        </w:sdtPr>
        <w:sdtEndPr/>
        <w:sdtContent>
          <w:r w:rsidRPr="00262D34">
            <w:fldChar w:fldCharType="begin"/>
          </w:r>
          <w:r w:rsidRPr="00262D34">
            <w:instrText xml:space="preserve"> CITATION Mur00 \l 1033 </w:instrText>
          </w:r>
          <w:r w:rsidRPr="00262D34">
            <w:fldChar w:fldCharType="separate"/>
          </w:r>
          <w:r w:rsidR="005E19F1" w:rsidRPr="005E19F1">
            <w:t>[4]</w:t>
          </w:r>
          <w:r w:rsidRPr="00262D34">
            <w:fldChar w:fldCharType="end"/>
          </w:r>
        </w:sdtContent>
      </w:sdt>
      <w:r w:rsidRPr="00262D34">
        <w:t xml:space="preserve"> disebutkan bahwa pada Juli 2000 terdapat dua milyar </w:t>
      </w:r>
      <w:r w:rsidRPr="00262D34">
        <w:rPr>
          <w:i/>
        </w:rPr>
        <w:t>web</w:t>
      </w:r>
      <w:r w:rsidRPr="00262D34">
        <w:t xml:space="preserve">, dan terus meningkat jumlahnya hingga empat milyar </w:t>
      </w:r>
      <w:r w:rsidRPr="00262D34">
        <w:rPr>
          <w:i/>
        </w:rPr>
        <w:t xml:space="preserve">web </w:t>
      </w:r>
      <w:r w:rsidRPr="00262D34">
        <w:t xml:space="preserve">pada tahun 2001. </w:t>
      </w:r>
      <w:r w:rsidR="009D6E6E" w:rsidRPr="00262D34">
        <w:rPr>
          <w:i/>
        </w:rPr>
        <w:t>W</w:t>
      </w:r>
      <w:r w:rsidRPr="00262D34">
        <w:rPr>
          <w:i/>
        </w:rPr>
        <w:t>eb graph</w:t>
      </w:r>
      <w:r w:rsidR="006608DE" w:rsidRPr="00262D34">
        <w:t xml:space="preserve"> yang </w:t>
      </w:r>
      <w:r w:rsidR="00D14A02" w:rsidRPr="00262D34">
        <w:t xml:space="preserve">besar dengan ribuan </w:t>
      </w:r>
      <w:r w:rsidR="00D14A02" w:rsidRPr="00262D34">
        <w:rPr>
          <w:i/>
        </w:rPr>
        <w:t>node</w:t>
      </w:r>
      <w:r w:rsidR="00D14A02" w:rsidRPr="00262D34">
        <w:t xml:space="preserve"> dan </w:t>
      </w:r>
      <w:r w:rsidR="00D14A02" w:rsidRPr="00262D34">
        <w:rPr>
          <w:i/>
        </w:rPr>
        <w:t>edge</w:t>
      </w:r>
      <w:r w:rsidRPr="00262D34">
        <w:t xml:space="preserve"> </w:t>
      </w:r>
      <w:sdt>
        <w:sdtPr>
          <w:id w:val="200758611"/>
          <w:citation/>
        </w:sdtPr>
        <w:sdtEndPr/>
        <w:sdtContent>
          <w:r w:rsidR="00D14A02" w:rsidRPr="00262D34">
            <w:fldChar w:fldCharType="begin"/>
          </w:r>
          <w:r w:rsidR="00D14A02" w:rsidRPr="00262D34">
            <w:instrText xml:space="preserve"> CITATION She09 \l 1033 </w:instrText>
          </w:r>
          <w:r w:rsidR="00D14A02" w:rsidRPr="00262D34">
            <w:fldChar w:fldCharType="separate"/>
          </w:r>
          <w:r w:rsidR="005E19F1" w:rsidRPr="005E19F1">
            <w:t>[5]</w:t>
          </w:r>
          <w:r w:rsidR="00D14A02" w:rsidRPr="00262D34">
            <w:fldChar w:fldCharType="end"/>
          </w:r>
        </w:sdtContent>
      </w:sdt>
      <w:r w:rsidR="00D14A02" w:rsidRPr="00262D34">
        <w:t xml:space="preserve">, </w:t>
      </w:r>
      <w:r w:rsidRPr="00262D34">
        <w:t xml:space="preserve">akan sulit untuk diidentifikasi bagaimana bentuk strukturnya, apakah </w:t>
      </w:r>
      <w:r w:rsidRPr="00262D34">
        <w:rPr>
          <w:i/>
        </w:rPr>
        <w:t>random</w:t>
      </w:r>
      <w:r w:rsidRPr="00262D34">
        <w:t xml:space="preserve"> atau tidak. </w:t>
      </w:r>
      <w:r w:rsidR="00D14A02" w:rsidRPr="00262D34">
        <w:t>Dengan ukuran yang besar tersebut</w:t>
      </w:r>
      <w:r w:rsidR="00B138F7" w:rsidRPr="00262D34">
        <w:t xml:space="preserve"> akan sulit juga untuk memperoleh informasi. Oleh karena itu diperlukan metode untuk meringkas </w:t>
      </w:r>
      <w:r w:rsidR="00B138F7" w:rsidRPr="00262D34">
        <w:rPr>
          <w:i/>
        </w:rPr>
        <w:t>web graph</w:t>
      </w:r>
      <w:r w:rsidR="00B138F7" w:rsidRPr="00262D34">
        <w:t xml:space="preserve"> agar ukurannya menjadi lebih kecil dari </w:t>
      </w:r>
      <w:r w:rsidR="00B138F7" w:rsidRPr="00262D34">
        <w:rPr>
          <w:i/>
        </w:rPr>
        <w:t>web graph</w:t>
      </w:r>
      <w:r w:rsidR="00B138F7" w:rsidRPr="00262D34">
        <w:t xml:space="preserve"> aslinya, sehingga dapat dilaku</w:t>
      </w:r>
      <w:r w:rsidR="00FA3DD3" w:rsidRPr="00262D34">
        <w:t>kan pengidentifikasian struktur</w:t>
      </w:r>
      <w:r w:rsidR="00D14A02" w:rsidRPr="00262D34">
        <w:t xml:space="preserve"> dan analisis untuk mendapatkan informasi </w:t>
      </w:r>
      <w:r w:rsidR="00B138F7" w:rsidRPr="00262D34">
        <w:t xml:space="preserve">pada hasil ringkasan </w:t>
      </w:r>
      <w:r w:rsidR="00B138F7" w:rsidRPr="00262D34">
        <w:rPr>
          <w:i/>
        </w:rPr>
        <w:t>web graph</w:t>
      </w:r>
      <w:r w:rsidR="00FA3DD3" w:rsidRPr="00262D34">
        <w:t>.</w:t>
      </w:r>
    </w:p>
    <w:p w:rsidR="00100F38" w:rsidRPr="00262D34" w:rsidRDefault="00100F38" w:rsidP="00603E59">
      <w:pPr>
        <w:spacing w:line="240" w:lineRule="auto"/>
        <w:jc w:val="both"/>
      </w:pPr>
      <w:r w:rsidRPr="00262D34">
        <w:t>VoG (Vocabulary based summarization of Graph) adalah metode untuk meringkas graph yang besar secara efisien</w:t>
      </w:r>
      <w:r w:rsidR="00E91783" w:rsidRPr="00262D34">
        <w:t xml:space="preserve"> </w:t>
      </w:r>
      <w:sdt>
        <w:sdtPr>
          <w:id w:val="-334920079"/>
          <w:citation/>
        </w:sdtPr>
        <w:sdtEndPr/>
        <w:sdtContent>
          <w:r w:rsidR="00E91783" w:rsidRPr="00262D34">
            <w:fldChar w:fldCharType="begin"/>
          </w:r>
          <w:r w:rsidR="00E91783" w:rsidRPr="00262D34">
            <w:instrText xml:space="preserve"> CITATION Kou14 \l 1033 </w:instrText>
          </w:r>
          <w:r w:rsidR="00E91783" w:rsidRPr="00262D34">
            <w:fldChar w:fldCharType="separate"/>
          </w:r>
          <w:r w:rsidR="005E19F1" w:rsidRPr="005E19F1">
            <w:t>[6]</w:t>
          </w:r>
          <w:r w:rsidR="00E91783" w:rsidRPr="00262D34">
            <w:fldChar w:fldCharType="end"/>
          </w:r>
        </w:sdtContent>
      </w:sdt>
      <w:r w:rsidRPr="00262D34">
        <w:t xml:space="preserve">. </w:t>
      </w:r>
      <w:r w:rsidR="00CD0F66" w:rsidRPr="00262D34">
        <w:t xml:space="preserve">Dalam metode VoG akan dilakukan graph decomposition menggunakan algoritma Slashburn. Algoritma Slashburn akan menghasilkan sekumpulan subgraph yang mana subgraph yang dihasilkan akan dilakukan proses identifikasi struktur. </w:t>
      </w:r>
      <w:r w:rsidRPr="00262D34">
        <w:t xml:space="preserve">Dalam tugas akhir ini akan dilakukan implementasi web graph </w:t>
      </w:r>
      <w:r w:rsidRPr="00262D34">
        <w:rPr>
          <w:i/>
        </w:rPr>
        <w:t>summarization</w:t>
      </w:r>
      <w:r w:rsidRPr="00262D34">
        <w:t xml:space="preserve"> menggunakan metode VoG untuk meringkas web graph menjadi subgraph-subgraph yang lebih kecil ukuran atau jumlah nodenya dan mendapatkan informasi dari subgraph-subgraph yang dihasilkan.</w:t>
      </w:r>
    </w:p>
    <w:p w:rsidR="006E217D" w:rsidRPr="00262D34" w:rsidRDefault="006E217D" w:rsidP="00603E59">
      <w:pPr>
        <w:pStyle w:val="Heading2"/>
        <w:numPr>
          <w:ilvl w:val="1"/>
          <w:numId w:val="1"/>
        </w:numPr>
        <w:spacing w:line="240" w:lineRule="auto"/>
      </w:pPr>
      <w:r w:rsidRPr="00262D34">
        <w:t>Perumusan Masalah</w:t>
      </w:r>
    </w:p>
    <w:p w:rsidR="00FC7FAF" w:rsidRPr="00262D34" w:rsidRDefault="00D32CA3" w:rsidP="00603E59">
      <w:pPr>
        <w:spacing w:line="240" w:lineRule="auto"/>
        <w:jc w:val="both"/>
      </w:pPr>
      <w:r w:rsidRPr="00262D34">
        <w:t>Dari latar belakang yang telah diuraikan, p</w:t>
      </w:r>
      <w:r w:rsidR="00FC7FAF" w:rsidRPr="00262D34">
        <w:t>ermasalahan yang akan dibahas dalam tugas a</w:t>
      </w:r>
      <w:r w:rsidRPr="00262D34">
        <w:t>khir ini adalah sebagai berikut</w:t>
      </w:r>
      <w:r w:rsidR="00FC7FAF" w:rsidRPr="00262D34">
        <w:t>:</w:t>
      </w:r>
    </w:p>
    <w:p w:rsidR="00FC7FAF" w:rsidRPr="00262D34" w:rsidRDefault="00FC7FAF" w:rsidP="00603E59">
      <w:pPr>
        <w:pStyle w:val="ListParagraph"/>
        <w:numPr>
          <w:ilvl w:val="0"/>
          <w:numId w:val="2"/>
        </w:numPr>
        <w:spacing w:after="0" w:line="240" w:lineRule="auto"/>
        <w:jc w:val="both"/>
      </w:pPr>
      <w:r w:rsidRPr="00262D34">
        <w:t xml:space="preserve">Bagaimana mengimplementasikan VoG untuk </w:t>
      </w:r>
      <w:r w:rsidRPr="00262D34">
        <w:rPr>
          <w:i/>
        </w:rPr>
        <w:t>summarize</w:t>
      </w:r>
      <w:r w:rsidRPr="00262D34">
        <w:t xml:space="preserve"> web graph?</w:t>
      </w:r>
    </w:p>
    <w:p w:rsidR="009C750A" w:rsidRPr="00262D34" w:rsidRDefault="009C750A" w:rsidP="00603E59">
      <w:pPr>
        <w:pStyle w:val="ListParagraph"/>
        <w:numPr>
          <w:ilvl w:val="0"/>
          <w:numId w:val="2"/>
        </w:numPr>
        <w:spacing w:line="240" w:lineRule="auto"/>
        <w:jc w:val="both"/>
      </w:pPr>
      <w:r w:rsidRPr="00262D34">
        <w:t xml:space="preserve">Bagaimana pengaruh jumlah </w:t>
      </w:r>
      <w:r w:rsidRPr="00262D34">
        <w:rPr>
          <w:i/>
        </w:rPr>
        <w:t>node</w:t>
      </w:r>
      <w:r w:rsidRPr="00262D34">
        <w:t xml:space="preserve"> dalam </w:t>
      </w:r>
      <w:r w:rsidRPr="00262D34">
        <w:rPr>
          <w:i/>
        </w:rPr>
        <w:t xml:space="preserve">Giant Connected Component (GCC) </w:t>
      </w:r>
      <w:r w:rsidRPr="00262D34">
        <w:t xml:space="preserve">pada struktur yang dihasilkan </w:t>
      </w:r>
      <w:r w:rsidR="003D4946" w:rsidRPr="00262D34">
        <w:t>oleh</w:t>
      </w:r>
      <w:r w:rsidR="00F96DF4" w:rsidRPr="00262D34">
        <w:t xml:space="preserve"> </w:t>
      </w:r>
      <w:r w:rsidRPr="00262D34">
        <w:t>VoG?</w:t>
      </w:r>
    </w:p>
    <w:p w:rsidR="003842EA" w:rsidRPr="00262D34" w:rsidRDefault="00FC7FAF" w:rsidP="00603E59">
      <w:pPr>
        <w:pStyle w:val="ListParagraph"/>
        <w:numPr>
          <w:ilvl w:val="0"/>
          <w:numId w:val="2"/>
        </w:numPr>
        <w:spacing w:line="240" w:lineRule="auto"/>
        <w:jc w:val="both"/>
      </w:pPr>
      <w:r w:rsidRPr="00262D34">
        <w:t>Bagaimana menganalisis struktur subgraph yang dihasilkan oleh VoG</w:t>
      </w:r>
      <w:r w:rsidR="00DD7CDD" w:rsidRPr="00262D34">
        <w:t xml:space="preserve"> </w:t>
      </w:r>
      <w:r w:rsidR="003842EA" w:rsidRPr="00262D34">
        <w:t xml:space="preserve">untuk </w:t>
      </w:r>
      <w:r w:rsidR="00323B38" w:rsidRPr="00262D34">
        <w:t>memperoleh minimum satu kalimat informasi</w:t>
      </w:r>
      <w:r w:rsidR="003842EA" w:rsidRPr="00262D34">
        <w:t>?</w:t>
      </w:r>
    </w:p>
    <w:p w:rsidR="006E217D" w:rsidRPr="00262D34" w:rsidRDefault="006E217D" w:rsidP="00603E59">
      <w:pPr>
        <w:pStyle w:val="Heading2"/>
        <w:numPr>
          <w:ilvl w:val="1"/>
          <w:numId w:val="1"/>
        </w:numPr>
        <w:spacing w:line="240" w:lineRule="auto"/>
      </w:pPr>
      <w:r w:rsidRPr="00262D34">
        <w:t>Tujuan</w:t>
      </w:r>
    </w:p>
    <w:p w:rsidR="006E217D" w:rsidRPr="00262D34" w:rsidRDefault="00D32CA3" w:rsidP="00603E59">
      <w:pPr>
        <w:spacing w:line="240" w:lineRule="auto"/>
        <w:jc w:val="both"/>
      </w:pPr>
      <w:r w:rsidRPr="00262D34">
        <w:t>Adapun tujuan dalam tugas akhir ini adalah sebagai berikut:</w:t>
      </w:r>
    </w:p>
    <w:p w:rsidR="00D32CA3" w:rsidRPr="00262D34" w:rsidRDefault="00D32CA3" w:rsidP="00603E59">
      <w:pPr>
        <w:pStyle w:val="ListParagraph"/>
        <w:numPr>
          <w:ilvl w:val="0"/>
          <w:numId w:val="3"/>
        </w:numPr>
        <w:spacing w:line="240" w:lineRule="auto"/>
        <w:jc w:val="both"/>
      </w:pPr>
      <w:r w:rsidRPr="00262D34">
        <w:t>Mengimplementasikan metode VoG untuk men-</w:t>
      </w:r>
      <w:r w:rsidRPr="00262D34">
        <w:rPr>
          <w:i/>
        </w:rPr>
        <w:t>summarize</w:t>
      </w:r>
      <w:r w:rsidRPr="00262D34">
        <w:t xml:space="preserve"> web graph.</w:t>
      </w:r>
    </w:p>
    <w:p w:rsidR="009C750A" w:rsidRPr="00262D34" w:rsidRDefault="009C750A" w:rsidP="00603E59">
      <w:pPr>
        <w:pStyle w:val="ListParagraph"/>
        <w:numPr>
          <w:ilvl w:val="0"/>
          <w:numId w:val="3"/>
        </w:numPr>
        <w:spacing w:line="240" w:lineRule="auto"/>
        <w:jc w:val="both"/>
      </w:pPr>
      <w:r w:rsidRPr="00262D34">
        <w:t xml:space="preserve">Menganalisis pengaruh jumlah node dalam </w:t>
      </w:r>
      <w:r w:rsidRPr="00262D34">
        <w:rPr>
          <w:i/>
        </w:rPr>
        <w:t>Giant Connected Component (GCC)</w:t>
      </w:r>
      <w:r w:rsidRPr="00262D34">
        <w:t xml:space="preserve"> pada struktur yang dihasilkan oleh VoG.</w:t>
      </w:r>
    </w:p>
    <w:p w:rsidR="00D32CA3" w:rsidRPr="00262D34" w:rsidRDefault="00D32CA3" w:rsidP="00603E59">
      <w:pPr>
        <w:pStyle w:val="ListParagraph"/>
        <w:numPr>
          <w:ilvl w:val="0"/>
          <w:numId w:val="3"/>
        </w:numPr>
        <w:spacing w:line="240" w:lineRule="auto"/>
        <w:jc w:val="both"/>
      </w:pPr>
      <w:r w:rsidRPr="00262D34">
        <w:lastRenderedPageBreak/>
        <w:t xml:space="preserve">Menganalisis struktur subgraph yang dihasilkan </w:t>
      </w:r>
      <w:r w:rsidR="009C750A" w:rsidRPr="00262D34">
        <w:t xml:space="preserve">oleh </w:t>
      </w:r>
      <w:r w:rsidRPr="00262D34">
        <w:t xml:space="preserve">VoG untuk </w:t>
      </w:r>
      <w:r w:rsidR="00323B38" w:rsidRPr="00262D34">
        <w:t>memperoleh minimum satu kalimat informasi</w:t>
      </w:r>
      <w:r w:rsidRPr="00262D34">
        <w:t>.</w:t>
      </w:r>
    </w:p>
    <w:p w:rsidR="006E217D" w:rsidRPr="00262D34" w:rsidRDefault="006E217D" w:rsidP="00603E59">
      <w:pPr>
        <w:pStyle w:val="Heading2"/>
        <w:numPr>
          <w:ilvl w:val="1"/>
          <w:numId w:val="1"/>
        </w:numPr>
        <w:spacing w:line="240" w:lineRule="auto"/>
      </w:pPr>
      <w:r w:rsidRPr="00262D34">
        <w:t>Batasan Masalah</w:t>
      </w:r>
    </w:p>
    <w:p w:rsidR="00D07012" w:rsidRPr="00262D34" w:rsidRDefault="00D07012" w:rsidP="00603E59">
      <w:pPr>
        <w:spacing w:line="240" w:lineRule="auto"/>
        <w:jc w:val="both"/>
      </w:pPr>
      <w:r w:rsidRPr="00262D34">
        <w:t>Mengenai batasan permasalahan dalam tugas akhir ini adalah sebagai berikut:</w:t>
      </w:r>
    </w:p>
    <w:p w:rsidR="00D07012" w:rsidRPr="00262D34" w:rsidRDefault="00D07012" w:rsidP="00603E59">
      <w:pPr>
        <w:pStyle w:val="ListParagraph"/>
        <w:numPr>
          <w:ilvl w:val="0"/>
          <w:numId w:val="4"/>
        </w:numPr>
        <w:spacing w:line="240" w:lineRule="auto"/>
        <w:jc w:val="both"/>
        <w:rPr>
          <w:i/>
        </w:rPr>
      </w:pPr>
      <w:r w:rsidRPr="00262D34">
        <w:t xml:space="preserve">Struktur yang dapat diidentifikasi oleh metode VoG dalam tugas akhir ini terdiri dari </w:t>
      </w:r>
      <w:r w:rsidRPr="00262D34">
        <w:rPr>
          <w:i/>
        </w:rPr>
        <w:t xml:space="preserve">Perfect Clique, Perfect Star, Perfect Bipartite, Perfect Chain, Near Clique, Near Star, Near Bipartite, </w:t>
      </w:r>
      <w:r w:rsidRPr="00262D34">
        <w:t>dan</w:t>
      </w:r>
      <w:r w:rsidRPr="00262D34">
        <w:rPr>
          <w:i/>
        </w:rPr>
        <w:t xml:space="preserve"> Near Chain.</w:t>
      </w:r>
    </w:p>
    <w:p w:rsidR="00D07012" w:rsidRPr="00262D34" w:rsidRDefault="006E20DA" w:rsidP="00603E59">
      <w:pPr>
        <w:pStyle w:val="ListParagraph"/>
        <w:numPr>
          <w:ilvl w:val="0"/>
          <w:numId w:val="4"/>
        </w:numPr>
        <w:spacing w:line="240" w:lineRule="auto"/>
        <w:jc w:val="both"/>
      </w:pPr>
      <w:r w:rsidRPr="00262D34">
        <w:t xml:space="preserve">Metode VoG hanya dapat melakukan identifikasi struktur setelah memiliki keluaran dari algoritma </w:t>
      </w:r>
      <w:r w:rsidRPr="00262D34">
        <w:rPr>
          <w:i/>
        </w:rPr>
        <w:t xml:space="preserve">graph decomposition </w:t>
      </w:r>
      <w:r w:rsidRPr="00262D34">
        <w:t xml:space="preserve">yang dalam tugas akhir ini adalah </w:t>
      </w:r>
      <w:r w:rsidR="00352527" w:rsidRPr="00262D34">
        <w:t>algoritma</w:t>
      </w:r>
      <w:r w:rsidRPr="00262D34">
        <w:t xml:space="preserve"> Slashburn.</w:t>
      </w:r>
    </w:p>
    <w:p w:rsidR="00120254" w:rsidRPr="00262D34" w:rsidRDefault="00F62BD8" w:rsidP="00603E59">
      <w:pPr>
        <w:pStyle w:val="ListParagraph"/>
        <w:numPr>
          <w:ilvl w:val="0"/>
          <w:numId w:val="4"/>
        </w:numPr>
        <w:spacing w:line="240" w:lineRule="auto"/>
        <w:jc w:val="both"/>
      </w:pPr>
      <w:r w:rsidRPr="00262D34">
        <w:t>Dataset yang digunakan didapat</w:t>
      </w:r>
      <w:r w:rsidR="00120254" w:rsidRPr="00262D34">
        <w:t xml:space="preserve"> dari hasil crawling web menggunakan aplikasi buatan sendiri.</w:t>
      </w:r>
    </w:p>
    <w:p w:rsidR="006C01C3" w:rsidRPr="00262D34" w:rsidRDefault="006C01C3" w:rsidP="00603E59">
      <w:pPr>
        <w:pStyle w:val="ListParagraph"/>
        <w:numPr>
          <w:ilvl w:val="0"/>
          <w:numId w:val="4"/>
        </w:numPr>
        <w:spacing w:line="240" w:lineRule="auto"/>
        <w:jc w:val="both"/>
      </w:pPr>
      <w:r w:rsidRPr="00262D34">
        <w:t xml:space="preserve">Dua </w:t>
      </w:r>
      <w:r w:rsidRPr="00262D34">
        <w:rPr>
          <w:i/>
        </w:rPr>
        <w:t>node</w:t>
      </w:r>
      <w:r w:rsidRPr="00262D34">
        <w:t xml:space="preserve"> yang terhubung hanya memiliki satu </w:t>
      </w:r>
      <w:r w:rsidRPr="00262D34">
        <w:rPr>
          <w:i/>
        </w:rPr>
        <w:t>edge</w:t>
      </w:r>
      <w:r w:rsidRPr="00262D34">
        <w:t>.</w:t>
      </w:r>
    </w:p>
    <w:p w:rsidR="002C13DF" w:rsidRPr="00262D34" w:rsidRDefault="002C13DF" w:rsidP="00603E59">
      <w:pPr>
        <w:pStyle w:val="ListParagraph"/>
        <w:numPr>
          <w:ilvl w:val="0"/>
          <w:numId w:val="4"/>
        </w:numPr>
        <w:spacing w:line="240" w:lineRule="auto"/>
        <w:jc w:val="both"/>
      </w:pPr>
      <w:r w:rsidRPr="00262D34">
        <w:t>Untuk pengolahan graph menggunakan bantuan library GraphStream.</w:t>
      </w:r>
    </w:p>
    <w:p w:rsidR="006E217D" w:rsidRPr="00262D34" w:rsidRDefault="006E217D" w:rsidP="00603E59">
      <w:pPr>
        <w:pStyle w:val="Heading2"/>
        <w:numPr>
          <w:ilvl w:val="1"/>
          <w:numId w:val="1"/>
        </w:numPr>
        <w:spacing w:line="240" w:lineRule="auto"/>
      </w:pPr>
      <w:r w:rsidRPr="00262D34">
        <w:t>Metodologi Penyelesaian Masalah</w:t>
      </w:r>
    </w:p>
    <w:p w:rsidR="006E217D" w:rsidRPr="00262D34" w:rsidRDefault="00120254" w:rsidP="00603E59">
      <w:pPr>
        <w:spacing w:line="240" w:lineRule="auto"/>
        <w:jc w:val="both"/>
      </w:pPr>
      <w:r w:rsidRPr="00262D34">
        <w:t>Metode penyelesaian masalah yang diterapkan dalam tugas akhir ini adalah sebagai berikut:</w:t>
      </w:r>
    </w:p>
    <w:p w:rsidR="00120254" w:rsidRPr="00262D34" w:rsidRDefault="00120254" w:rsidP="00603E59">
      <w:pPr>
        <w:pStyle w:val="ListParagraph"/>
        <w:numPr>
          <w:ilvl w:val="0"/>
          <w:numId w:val="5"/>
        </w:numPr>
        <w:spacing w:line="240" w:lineRule="auto"/>
        <w:jc w:val="both"/>
      </w:pPr>
      <w:r w:rsidRPr="00262D34">
        <w:t>Identifikasi permasalahan</w:t>
      </w:r>
    </w:p>
    <w:p w:rsidR="00120254" w:rsidRPr="00262D34" w:rsidRDefault="00307A24" w:rsidP="00603E59">
      <w:pPr>
        <w:pStyle w:val="ListParagraph"/>
        <w:spacing w:line="240" w:lineRule="auto"/>
        <w:jc w:val="both"/>
      </w:pPr>
      <w:r w:rsidRPr="00262D34">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262D34" w:rsidRDefault="00120254" w:rsidP="00603E59">
      <w:pPr>
        <w:pStyle w:val="ListParagraph"/>
        <w:numPr>
          <w:ilvl w:val="0"/>
          <w:numId w:val="5"/>
        </w:numPr>
        <w:spacing w:line="240" w:lineRule="auto"/>
        <w:jc w:val="both"/>
      </w:pPr>
      <w:r w:rsidRPr="00262D34">
        <w:t>Studi literatur</w:t>
      </w:r>
    </w:p>
    <w:p w:rsidR="00307A24" w:rsidRPr="00262D34" w:rsidRDefault="00307A24" w:rsidP="00603E59">
      <w:pPr>
        <w:pStyle w:val="ListParagraph"/>
        <w:spacing w:line="240" w:lineRule="auto"/>
        <w:jc w:val="both"/>
      </w:pPr>
      <w:r w:rsidRPr="00262D34">
        <w:t xml:space="preserve">Pada tahap ini dilakukan </w:t>
      </w:r>
      <w:r w:rsidR="006428EE" w:rsidRPr="00262D34">
        <w:t xml:space="preserve">pengumpulan </w:t>
      </w:r>
      <w:r w:rsidRPr="00262D34">
        <w:t xml:space="preserve">dan </w:t>
      </w:r>
      <w:r w:rsidR="006428EE" w:rsidRPr="00262D34">
        <w:t xml:space="preserve">pemahaman </w:t>
      </w:r>
      <w:r w:rsidRPr="00262D34">
        <w:t xml:space="preserve">terkait materi-materi yang dibutuhkan untuk menyelesaikan permasalahan yang tertera di perumusan masalah. </w:t>
      </w:r>
      <w:r w:rsidR="006428EE" w:rsidRPr="00262D34">
        <w:t xml:space="preserve">Referensi yang dicari antara lain materi mengenai metode VoG, metode </w:t>
      </w:r>
      <w:r w:rsidR="006428EE" w:rsidRPr="00262D34">
        <w:rPr>
          <w:i/>
        </w:rPr>
        <w:t xml:space="preserve">graph decomposition </w:t>
      </w:r>
      <w:r w:rsidR="006428EE" w:rsidRPr="00262D34">
        <w:t>untuk menghasilkan graph summarization.</w:t>
      </w:r>
    </w:p>
    <w:p w:rsidR="00120254" w:rsidRPr="00262D34" w:rsidRDefault="00120254" w:rsidP="00603E59">
      <w:pPr>
        <w:pStyle w:val="ListParagraph"/>
        <w:numPr>
          <w:ilvl w:val="0"/>
          <w:numId w:val="5"/>
        </w:numPr>
        <w:spacing w:line="240" w:lineRule="auto"/>
        <w:jc w:val="both"/>
      </w:pPr>
      <w:r w:rsidRPr="00262D34">
        <w:t>Perancangan dan pembuatan sistem</w:t>
      </w:r>
    </w:p>
    <w:p w:rsidR="006428EE" w:rsidRPr="00262D34" w:rsidRDefault="006428EE" w:rsidP="00603E59">
      <w:pPr>
        <w:pStyle w:val="ListParagraph"/>
        <w:spacing w:line="240" w:lineRule="auto"/>
        <w:jc w:val="both"/>
      </w:pPr>
      <w:r w:rsidRPr="00262D34">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262D34" w:rsidRDefault="00120254" w:rsidP="00603E59">
      <w:pPr>
        <w:pStyle w:val="ListParagraph"/>
        <w:numPr>
          <w:ilvl w:val="0"/>
          <w:numId w:val="5"/>
        </w:numPr>
        <w:spacing w:line="240" w:lineRule="auto"/>
        <w:jc w:val="both"/>
      </w:pPr>
      <w:r w:rsidRPr="00262D34">
        <w:t>Pengujian dan analisis</w:t>
      </w:r>
    </w:p>
    <w:p w:rsidR="006428EE" w:rsidRPr="00262D34" w:rsidRDefault="006428EE" w:rsidP="00603E59">
      <w:pPr>
        <w:pStyle w:val="ListParagraph"/>
        <w:spacing w:line="240" w:lineRule="auto"/>
        <w:jc w:val="both"/>
      </w:pPr>
      <w:r w:rsidRPr="00262D34">
        <w:t>Pada tahap ini dilakukan pengujian terhadap dataset yang sudah dimodelkan dalam bentuk graph</w:t>
      </w:r>
      <w:r w:rsidR="00946B33" w:rsidRPr="00262D34">
        <w:t>. Pengujian dilakukan sesuai dengan skenario yang ada pada bagian strategi pengujian. Kemudian dilakukan analisis terhadap subgraph-subgraph hasil ringkasan graph.</w:t>
      </w:r>
    </w:p>
    <w:p w:rsidR="00120254" w:rsidRPr="00262D34" w:rsidRDefault="00CF589B" w:rsidP="00603E59">
      <w:pPr>
        <w:pStyle w:val="ListParagraph"/>
        <w:numPr>
          <w:ilvl w:val="0"/>
          <w:numId w:val="5"/>
        </w:numPr>
        <w:spacing w:line="240" w:lineRule="auto"/>
        <w:jc w:val="both"/>
      </w:pPr>
      <w:r w:rsidRPr="00262D34">
        <w:t>Penyusu</w:t>
      </w:r>
      <w:r w:rsidR="00120254" w:rsidRPr="00262D34">
        <w:t xml:space="preserve">nan laporan </w:t>
      </w:r>
    </w:p>
    <w:p w:rsidR="00946B33" w:rsidRPr="00262D34" w:rsidRDefault="00946B33" w:rsidP="00603E59">
      <w:pPr>
        <w:pStyle w:val="ListParagraph"/>
        <w:spacing w:line="240" w:lineRule="auto"/>
        <w:jc w:val="both"/>
      </w:pPr>
      <w:r w:rsidRPr="00262D34">
        <w:t>Pada tahap ini dilakukan dokumentasi dan pelaporan hasil sesuai dengan aturan dan sistematika penulisan yang ditetapkan institusi.</w:t>
      </w:r>
    </w:p>
    <w:p w:rsidR="006E217D" w:rsidRPr="00262D34" w:rsidRDefault="006E217D" w:rsidP="00603E59">
      <w:pPr>
        <w:pStyle w:val="Heading2"/>
        <w:numPr>
          <w:ilvl w:val="1"/>
          <w:numId w:val="1"/>
        </w:numPr>
        <w:spacing w:line="240" w:lineRule="auto"/>
      </w:pPr>
      <w:r w:rsidRPr="00262D34">
        <w:t>Sistematika Penulisan</w:t>
      </w:r>
    </w:p>
    <w:p w:rsidR="00EA3C43" w:rsidRPr="00262D34" w:rsidRDefault="00EA3C43" w:rsidP="00603E59">
      <w:pPr>
        <w:spacing w:line="240" w:lineRule="auto"/>
        <w:jc w:val="both"/>
      </w:pPr>
      <w:r w:rsidRPr="00262D34">
        <w:t>Sistematika penulisan buku tugas akhir ini adalah sebagai berikut:</w:t>
      </w:r>
    </w:p>
    <w:p w:rsidR="00EA3C43" w:rsidRPr="00262D34" w:rsidRDefault="00EA3C43" w:rsidP="00603E59">
      <w:pPr>
        <w:pStyle w:val="ListParagraph"/>
        <w:numPr>
          <w:ilvl w:val="1"/>
          <w:numId w:val="5"/>
        </w:numPr>
        <w:spacing w:line="240" w:lineRule="auto"/>
        <w:ind w:left="709"/>
        <w:jc w:val="both"/>
      </w:pPr>
      <w:r w:rsidRPr="00262D34">
        <w:lastRenderedPageBreak/>
        <w:t>Bab I Pendahuluan</w:t>
      </w:r>
    </w:p>
    <w:p w:rsidR="00CF589B" w:rsidRPr="00262D34" w:rsidRDefault="00CF589B" w:rsidP="00603E59">
      <w:pPr>
        <w:pStyle w:val="ListParagraph"/>
        <w:spacing w:line="240" w:lineRule="auto"/>
        <w:ind w:left="709"/>
        <w:jc w:val="both"/>
      </w:pPr>
      <w:r w:rsidRPr="00262D34">
        <w:t>Bab ini berisi latar belakang, perumusan masalah, tujuan, batasan masalah, metodologi penyelesaian masalah dan sistematika penulisan buku tugas akhir.</w:t>
      </w:r>
    </w:p>
    <w:p w:rsidR="00EA3C43" w:rsidRPr="00262D34" w:rsidRDefault="00EA3C43" w:rsidP="00603E59">
      <w:pPr>
        <w:pStyle w:val="ListParagraph"/>
        <w:numPr>
          <w:ilvl w:val="1"/>
          <w:numId w:val="5"/>
        </w:numPr>
        <w:spacing w:line="240" w:lineRule="auto"/>
        <w:ind w:left="709"/>
        <w:jc w:val="both"/>
      </w:pPr>
      <w:r w:rsidRPr="00262D34">
        <w:t>Bab II Landasan Teori</w:t>
      </w:r>
    </w:p>
    <w:p w:rsidR="00CF589B" w:rsidRPr="00262D34" w:rsidRDefault="00CF589B" w:rsidP="00603E59">
      <w:pPr>
        <w:pStyle w:val="ListParagraph"/>
        <w:spacing w:line="240" w:lineRule="auto"/>
        <w:ind w:left="709"/>
        <w:jc w:val="both"/>
      </w:pPr>
      <w:r w:rsidRPr="00262D34">
        <w:t>Bab ini berisi landasan teori yang menjadi dasar dilakukannya penelitian pada tugas akhir ini.</w:t>
      </w:r>
    </w:p>
    <w:p w:rsidR="00EA3C43" w:rsidRPr="00262D34" w:rsidRDefault="00EA3C43" w:rsidP="00603E59">
      <w:pPr>
        <w:pStyle w:val="ListParagraph"/>
        <w:numPr>
          <w:ilvl w:val="1"/>
          <w:numId w:val="5"/>
        </w:numPr>
        <w:spacing w:line="240" w:lineRule="auto"/>
        <w:ind w:left="709"/>
        <w:jc w:val="both"/>
      </w:pPr>
      <w:r w:rsidRPr="00262D34">
        <w:t>Bab III Perancangan Sistem</w:t>
      </w:r>
    </w:p>
    <w:p w:rsidR="004A6B47" w:rsidRPr="00262D34" w:rsidRDefault="00CF589B" w:rsidP="00603E59">
      <w:pPr>
        <w:pStyle w:val="ListParagraph"/>
        <w:spacing w:line="240" w:lineRule="auto"/>
        <w:ind w:left="709"/>
        <w:jc w:val="both"/>
      </w:pPr>
      <w:r w:rsidRPr="00262D34">
        <w:t>Bab ini berisi perancangan sistem yang akan diimplementasikan pada tugas akhir ini.</w:t>
      </w:r>
    </w:p>
    <w:p w:rsidR="00EA3C43" w:rsidRPr="00262D34" w:rsidRDefault="00EA3C43" w:rsidP="00603E59">
      <w:pPr>
        <w:pStyle w:val="ListParagraph"/>
        <w:numPr>
          <w:ilvl w:val="1"/>
          <w:numId w:val="5"/>
        </w:numPr>
        <w:spacing w:line="240" w:lineRule="auto"/>
        <w:ind w:left="709"/>
        <w:jc w:val="both"/>
      </w:pPr>
      <w:r w:rsidRPr="00262D34">
        <w:t>Bab IV Pengujian dan Analisis</w:t>
      </w:r>
    </w:p>
    <w:p w:rsidR="00CF589B" w:rsidRPr="00262D34" w:rsidRDefault="00CF589B" w:rsidP="00603E59">
      <w:pPr>
        <w:pStyle w:val="ListParagraph"/>
        <w:spacing w:line="240" w:lineRule="auto"/>
        <w:ind w:left="709"/>
        <w:jc w:val="both"/>
      </w:pPr>
      <w:r w:rsidRPr="00262D34">
        <w:t>Bab ini berisi pengujian dan analisis hasil dari sistem yang telah dibuat.</w:t>
      </w:r>
    </w:p>
    <w:p w:rsidR="00EA3C43" w:rsidRPr="00262D34" w:rsidRDefault="00EA3C43" w:rsidP="00603E59">
      <w:pPr>
        <w:pStyle w:val="ListParagraph"/>
        <w:numPr>
          <w:ilvl w:val="1"/>
          <w:numId w:val="5"/>
        </w:numPr>
        <w:spacing w:line="240" w:lineRule="auto"/>
        <w:ind w:left="709"/>
        <w:jc w:val="both"/>
      </w:pPr>
      <w:r w:rsidRPr="00262D34">
        <w:t>Bab V Kesimpulan dan Saran</w:t>
      </w:r>
    </w:p>
    <w:p w:rsidR="00CF589B" w:rsidRPr="00262D34" w:rsidRDefault="00CF589B" w:rsidP="00603E59">
      <w:pPr>
        <w:pStyle w:val="ListParagraph"/>
        <w:spacing w:line="240" w:lineRule="auto"/>
        <w:ind w:left="709"/>
        <w:jc w:val="both"/>
      </w:pPr>
      <w:r w:rsidRPr="00262D34">
        <w:t>Bab ini berisi kesimpulan yan</w:t>
      </w:r>
      <w:r w:rsidR="00D807A3" w:rsidRPr="00262D34">
        <w:t xml:space="preserve">g didapat dari permasalahan, pengujian dan analisis hasil, serta </w:t>
      </w:r>
      <w:r w:rsidRPr="00262D34">
        <w:t xml:space="preserve">saran </w:t>
      </w:r>
      <w:r w:rsidR="00D807A3" w:rsidRPr="00262D34">
        <w:t>untuk penelitian selanjutnya.</w:t>
      </w:r>
    </w:p>
    <w:p w:rsidR="004A6B47" w:rsidRPr="00262D34" w:rsidRDefault="004A6B47" w:rsidP="00603E59">
      <w:pPr>
        <w:spacing w:line="240" w:lineRule="auto"/>
      </w:pPr>
      <w:r w:rsidRPr="00262D34">
        <w:br w:type="page"/>
      </w:r>
    </w:p>
    <w:p w:rsidR="005F6884" w:rsidRPr="00262D34" w:rsidRDefault="00983D2D" w:rsidP="00603E59">
      <w:pPr>
        <w:pStyle w:val="Heading1"/>
        <w:numPr>
          <w:ilvl w:val="0"/>
          <w:numId w:val="6"/>
        </w:numPr>
        <w:spacing w:before="0" w:line="240" w:lineRule="auto"/>
      </w:pPr>
      <w:r w:rsidRPr="00262D34">
        <w:lastRenderedPageBreak/>
        <w:t>DASAR TEORI</w:t>
      </w:r>
    </w:p>
    <w:p w:rsidR="005F6884" w:rsidRPr="00262D34" w:rsidRDefault="005F6884" w:rsidP="00603E59">
      <w:pPr>
        <w:pStyle w:val="Heading2"/>
        <w:spacing w:line="240" w:lineRule="auto"/>
      </w:pPr>
      <w:r w:rsidRPr="00262D34">
        <w:t>2.1</w:t>
      </w:r>
      <w:r w:rsidRPr="00262D34">
        <w:tab/>
        <w:t>Teori Graph</w:t>
      </w:r>
    </w:p>
    <w:p w:rsidR="00860C27" w:rsidRPr="00262D34" w:rsidRDefault="00860C27" w:rsidP="00603E59">
      <w:pPr>
        <w:spacing w:line="240" w:lineRule="auto"/>
        <w:jc w:val="both"/>
      </w:pPr>
      <w:r w:rsidRPr="00262D34">
        <w:rPr>
          <w:i/>
        </w:rPr>
        <w:t>Graph</w:t>
      </w:r>
      <w:r w:rsidRPr="00262D34">
        <w:t xml:space="preserve">, secara definisi </w:t>
      </w:r>
      <w:r w:rsidR="00342783" w:rsidRPr="00262D34">
        <w:t xml:space="preserve">adalah </w:t>
      </w:r>
      <w:r w:rsidRPr="00262D34">
        <w:t xml:space="preserve">sekumpulan </w:t>
      </w:r>
      <w:r w:rsidRPr="00262D34">
        <w:rPr>
          <w:i/>
        </w:rPr>
        <w:t>nodes</w:t>
      </w:r>
      <w:r w:rsidRPr="00262D34">
        <w:t xml:space="preserve"> (</w:t>
      </w:r>
      <m:oMath>
        <m:r>
          <w:rPr>
            <w:rFonts w:ascii="Cambria Math" w:hAnsi="Cambria Math"/>
          </w:rPr>
          <m:t>V</m:t>
        </m:r>
      </m:oMath>
      <w:r w:rsidRPr="00262D34">
        <w:t xml:space="preserve">) dan </w:t>
      </w:r>
      <w:r w:rsidRPr="00262D34">
        <w:rPr>
          <w:i/>
        </w:rPr>
        <w:t>edges</w:t>
      </w:r>
      <w:r w:rsidRPr="00262D34">
        <w:t xml:space="preserve"> (</w:t>
      </w:r>
      <m:oMath>
        <m:r>
          <w:rPr>
            <w:rFonts w:ascii="Cambria Math" w:hAnsi="Cambria Math"/>
          </w:rPr>
          <m:t>E</m:t>
        </m:r>
      </m:oMath>
      <w:r w:rsidRPr="00262D34">
        <w:t xml:space="preserve">). Sekumpulan </w:t>
      </w:r>
      <w:r w:rsidR="00342783" w:rsidRPr="00262D34">
        <w:rPr>
          <w:i/>
        </w:rPr>
        <w:t>nodes</w:t>
      </w:r>
      <w:r w:rsidR="00342783" w:rsidRPr="00262D34">
        <w:t xml:space="preserve"> </w:t>
      </w:r>
      <w:r w:rsidRPr="00262D34">
        <w:t xml:space="preserve">bisa saja tidak terbatas atau bisa disebut </w:t>
      </w:r>
      <w:r w:rsidRPr="00262D34">
        <w:rPr>
          <w:b/>
          <w:i/>
        </w:rPr>
        <w:t>infinite graph</w:t>
      </w:r>
      <w:r w:rsidRPr="00262D34">
        <w:t xml:space="preserve">, sedangkan yang sekumpulan </w:t>
      </w:r>
      <w:r w:rsidR="00342783" w:rsidRPr="00262D34">
        <w:rPr>
          <w:i/>
        </w:rPr>
        <w:t>nodes</w:t>
      </w:r>
      <w:r w:rsidR="00342783" w:rsidRPr="00262D34">
        <w:t xml:space="preserve">nya </w:t>
      </w:r>
      <w:r w:rsidRPr="00262D34">
        <w:t xml:space="preserve">terbatas disebut </w:t>
      </w:r>
      <w:r w:rsidRPr="00262D34">
        <w:rPr>
          <w:b/>
          <w:i/>
        </w:rPr>
        <w:t>finite graph</w:t>
      </w:r>
      <w:r w:rsidRPr="00262D34">
        <w:t xml:space="preserve">. Dalam tugas akhir ini hanya akan fokus pada </w:t>
      </w:r>
      <w:r w:rsidRPr="00262D34">
        <w:rPr>
          <w:i/>
        </w:rPr>
        <w:t>finite graph</w:t>
      </w:r>
      <w:r w:rsidRPr="00262D34">
        <w:t xml:space="preserve">. </w:t>
      </w:r>
      <w:r w:rsidRPr="00262D34">
        <w:rPr>
          <w:i/>
        </w:rPr>
        <w:t>Graph</w:t>
      </w:r>
      <w:r w:rsidRPr="00262D34">
        <w:t xml:space="preserve"> dapat dinotasikan sebagai</w:t>
      </w:r>
      <w:r w:rsidR="008D266A" w:rsidRPr="00262D34">
        <w:t xml:space="preserve"> </w:t>
      </w:r>
      <m:oMath>
        <m:r>
          <w:rPr>
            <w:rFonts w:ascii="Cambria Math" w:hAnsi="Cambria Math"/>
          </w:rPr>
          <m:t>G=(V,E)</m:t>
        </m:r>
      </m:oMath>
      <w:r w:rsidRPr="00262D34">
        <w:t xml:space="preserve">.  </w:t>
      </w:r>
      <m:oMath>
        <m:r>
          <w:rPr>
            <w:rFonts w:ascii="Cambria Math" w:hAnsi="Cambria Math"/>
          </w:rPr>
          <m:t>V</m:t>
        </m:r>
      </m:oMath>
      <w:r w:rsidR="008D266A" w:rsidRPr="00262D34">
        <w:t xml:space="preserve"> </w:t>
      </w:r>
      <w:r w:rsidRPr="00262D34">
        <w:t xml:space="preserve">adalah sekumpulan </w:t>
      </w:r>
      <w:r w:rsidR="008D266A" w:rsidRPr="00262D34">
        <w:rPr>
          <w:i/>
        </w:rPr>
        <w:t>nodes</w:t>
      </w:r>
      <w:r w:rsidRPr="00262D34">
        <w:t xml:space="preserve"> dan </w:t>
      </w:r>
      <m:oMath>
        <m:r>
          <w:rPr>
            <w:rFonts w:ascii="Cambria Math" w:hAnsi="Cambria Math"/>
          </w:rPr>
          <m:t>E</m:t>
        </m:r>
      </m:oMath>
      <w:r w:rsidRPr="00262D34">
        <w:t xml:space="preserve"> adalah sekumpulan </w:t>
      </w:r>
      <w:r w:rsidRPr="00262D34">
        <w:rPr>
          <w:i/>
        </w:rPr>
        <w:t>edges</w:t>
      </w:r>
      <w:r w:rsidRPr="00262D34">
        <w:t xml:space="preserve"> yang menghubungkan </w:t>
      </w:r>
      <w:r w:rsidR="00797A4A" w:rsidRPr="00262D34">
        <w:rPr>
          <w:i/>
        </w:rPr>
        <w:t>nodes</w:t>
      </w:r>
      <w:r w:rsidRPr="00262D34">
        <w:t xml:space="preserve"> </w:t>
      </w:r>
      <w:sdt>
        <w:sdtPr>
          <w:id w:val="-976448464"/>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262D34" w:rsidTr="00540880">
        <w:tc>
          <w:tcPr>
            <w:tcW w:w="4060" w:type="dxa"/>
            <w:gridSpan w:val="2"/>
          </w:tcPr>
          <w:p w:rsidR="00DC3794" w:rsidRPr="00262D34" w:rsidRDefault="00540880" w:rsidP="00603E59">
            <w:pPr>
              <w:keepNext/>
              <w:jc w:val="center"/>
            </w:pPr>
            <w:r w:rsidRPr="00262D34">
              <w:rPr>
                <w:lang w:val="en-US"/>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262D34" w:rsidRDefault="00DC3794" w:rsidP="00603E59">
            <w:pPr>
              <w:pStyle w:val="Caption"/>
              <w:spacing w:line="240" w:lineRule="auto"/>
              <w:jc w:val="center"/>
              <w:rPr>
                <w:szCs w:val="22"/>
              </w:rPr>
            </w:pPr>
            <w:r w:rsidRPr="00262D34">
              <w:rPr>
                <w:szCs w:val="22"/>
              </w:rPr>
              <w:t xml:space="preserve">Gambar </w:t>
            </w:r>
            <w:r w:rsidR="00F560A2">
              <w:rPr>
                <w:szCs w:val="22"/>
              </w:rPr>
              <w:fldChar w:fldCharType="begin"/>
            </w:r>
            <w:r w:rsidR="00F560A2">
              <w:rPr>
                <w:szCs w:val="22"/>
              </w:rPr>
              <w:instrText xml:space="preserve"> STYLEREF 1 \s </w:instrText>
            </w:r>
            <w:r w:rsidR="00F560A2">
              <w:rPr>
                <w:szCs w:val="22"/>
              </w:rPr>
              <w:fldChar w:fldCharType="separate"/>
            </w:r>
            <w:r w:rsidR="00F560A2">
              <w:rPr>
                <w:szCs w:val="22"/>
              </w:rPr>
              <w:t>2</w:t>
            </w:r>
            <w:r w:rsidR="00F560A2">
              <w:rPr>
                <w:szCs w:val="22"/>
              </w:rPr>
              <w:fldChar w:fldCharType="end"/>
            </w:r>
            <w:r w:rsidR="00F560A2">
              <w:rPr>
                <w:szCs w:val="22"/>
              </w:rPr>
              <w:noBreakHyphen/>
            </w:r>
            <w:r w:rsidR="00F560A2">
              <w:rPr>
                <w:szCs w:val="22"/>
              </w:rPr>
              <w:fldChar w:fldCharType="begin"/>
            </w:r>
            <w:r w:rsidR="00F560A2">
              <w:rPr>
                <w:szCs w:val="22"/>
              </w:rPr>
              <w:instrText xml:space="preserve"> SEQ Gambar \* ARABIC \s 1 </w:instrText>
            </w:r>
            <w:r w:rsidR="00F560A2">
              <w:rPr>
                <w:szCs w:val="22"/>
              </w:rPr>
              <w:fldChar w:fldCharType="separate"/>
            </w:r>
            <w:r w:rsidR="00F560A2">
              <w:rPr>
                <w:szCs w:val="22"/>
              </w:rPr>
              <w:t>1</w:t>
            </w:r>
            <w:r w:rsidR="00F560A2">
              <w:rPr>
                <w:szCs w:val="22"/>
              </w:rPr>
              <w:fldChar w:fldCharType="end"/>
            </w:r>
            <w:r w:rsidR="008F1D9E" w:rsidRPr="00262D34">
              <w:rPr>
                <w:szCs w:val="22"/>
              </w:rPr>
              <w:t>:</w:t>
            </w:r>
            <w:r w:rsidRPr="00262D34">
              <w:rPr>
                <w:szCs w:val="22"/>
              </w:rPr>
              <w:t xml:space="preserve"> Directed Graph</w:t>
            </w:r>
          </w:p>
          <w:p w:rsidR="00540880" w:rsidRPr="00262D34" w:rsidRDefault="00540880" w:rsidP="00603E59">
            <w:pPr>
              <w:keepNext/>
              <w:jc w:val="center"/>
            </w:pPr>
          </w:p>
        </w:tc>
        <w:tc>
          <w:tcPr>
            <w:tcW w:w="4231" w:type="dxa"/>
            <w:gridSpan w:val="2"/>
          </w:tcPr>
          <w:p w:rsidR="00DC3794" w:rsidRPr="00262D34" w:rsidRDefault="00540880" w:rsidP="00603E59">
            <w:pPr>
              <w:keepNext/>
              <w:jc w:val="center"/>
            </w:pPr>
            <w:r w:rsidRPr="00262D34">
              <w:rPr>
                <w:lang w:val="en-US"/>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008F1D9E" w:rsidRPr="00262D34">
              <w:t>:</w:t>
            </w:r>
            <w:r w:rsidRPr="00262D34">
              <w:t xml:space="preserve"> Undirected Graph</w:t>
            </w:r>
          </w:p>
        </w:tc>
      </w:tr>
      <w:tr w:rsidR="00540880" w:rsidRPr="00262D34" w:rsidTr="00540880">
        <w:trPr>
          <w:trHeight w:val="2231"/>
        </w:trPr>
        <w:tc>
          <w:tcPr>
            <w:tcW w:w="2459" w:type="dxa"/>
          </w:tcPr>
          <w:p w:rsidR="00DC3794" w:rsidRPr="00262D34" w:rsidRDefault="00540880" w:rsidP="00603E59">
            <w:pPr>
              <w:keepNext/>
              <w:jc w:val="center"/>
            </w:pPr>
            <w:r w:rsidRPr="00262D34">
              <w:rPr>
                <w:lang w:val="en-US"/>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008F1D9E" w:rsidRPr="00262D34">
              <w:t>:</w:t>
            </w:r>
            <w:r w:rsidRPr="00262D34">
              <w:t xml:space="preserve"> Simple Graph</w:t>
            </w:r>
          </w:p>
        </w:tc>
        <w:tc>
          <w:tcPr>
            <w:tcW w:w="2916" w:type="dxa"/>
            <w:gridSpan w:val="2"/>
          </w:tcPr>
          <w:p w:rsidR="00DC3794" w:rsidRPr="00262D34" w:rsidRDefault="00540880" w:rsidP="00603E59">
            <w:pPr>
              <w:keepNext/>
              <w:jc w:val="center"/>
            </w:pPr>
            <w:r w:rsidRPr="00262D34">
              <w:rPr>
                <w:lang w:val="en-US"/>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008F1D9E" w:rsidRPr="00262D34">
              <w:t>:</w:t>
            </w:r>
            <w:r w:rsidRPr="00262D34">
              <w:t xml:space="preserve"> Multigraph</w:t>
            </w:r>
          </w:p>
        </w:tc>
        <w:tc>
          <w:tcPr>
            <w:tcW w:w="2916" w:type="dxa"/>
          </w:tcPr>
          <w:p w:rsidR="00DC3794" w:rsidRPr="00262D34" w:rsidRDefault="00540880" w:rsidP="00603E59">
            <w:pPr>
              <w:keepNext/>
              <w:jc w:val="center"/>
            </w:pPr>
            <w:r w:rsidRPr="00262D34">
              <w:rPr>
                <w:lang w:val="en-US"/>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5</w:t>
            </w:r>
            <w:r w:rsidR="00F560A2">
              <w:fldChar w:fldCharType="end"/>
            </w:r>
            <w:r w:rsidR="008F1D9E" w:rsidRPr="00262D34">
              <w:t>:</w:t>
            </w:r>
            <w:r w:rsidRPr="00262D34">
              <w:t xml:space="preserve"> Pseudograph</w:t>
            </w:r>
          </w:p>
        </w:tc>
      </w:tr>
      <w:tr w:rsidR="00540880" w:rsidRPr="00262D34" w:rsidTr="00540880">
        <w:tc>
          <w:tcPr>
            <w:tcW w:w="4060" w:type="dxa"/>
            <w:gridSpan w:val="2"/>
          </w:tcPr>
          <w:p w:rsidR="00DC3794" w:rsidRPr="00262D34" w:rsidRDefault="00540880" w:rsidP="00603E59">
            <w:pPr>
              <w:keepNext/>
              <w:jc w:val="center"/>
            </w:pPr>
            <w:r w:rsidRPr="00262D34">
              <w:rPr>
                <w:lang w:val="en-US"/>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008F1D9E" w:rsidRPr="00262D34">
              <w:t>:</w:t>
            </w:r>
            <w:r w:rsidRPr="00262D34">
              <w:t xml:space="preserve"> Graph Berlabel</w:t>
            </w:r>
          </w:p>
        </w:tc>
        <w:tc>
          <w:tcPr>
            <w:tcW w:w="4231" w:type="dxa"/>
            <w:gridSpan w:val="2"/>
          </w:tcPr>
          <w:p w:rsidR="00DC3794" w:rsidRPr="00262D34" w:rsidRDefault="00540880" w:rsidP="00603E59">
            <w:pPr>
              <w:keepNext/>
              <w:jc w:val="center"/>
            </w:pPr>
            <w:r w:rsidRPr="00262D34">
              <w:rPr>
                <w:lang w:val="en-US"/>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008F1D9E" w:rsidRPr="00262D34">
              <w:t>:</w:t>
            </w:r>
            <w:r w:rsidRPr="00262D34">
              <w:t xml:space="preserve"> Graph Tak Berlabel</w:t>
            </w:r>
          </w:p>
        </w:tc>
      </w:tr>
    </w:tbl>
    <w:p w:rsidR="00860C27" w:rsidRPr="00262D34" w:rsidRDefault="00860C27" w:rsidP="00603E59">
      <w:pPr>
        <w:spacing w:line="240" w:lineRule="auto"/>
        <w:jc w:val="both"/>
      </w:pPr>
      <w:r w:rsidRPr="00262D34">
        <w:t xml:space="preserve">Perbedaan jenis </w:t>
      </w:r>
      <w:r w:rsidRPr="00262D34">
        <w:rPr>
          <w:i/>
        </w:rPr>
        <w:t>graph</w:t>
      </w:r>
      <w:r w:rsidRPr="00262D34">
        <w:t xml:space="preserve"> dapat dilihat berdasarkan </w:t>
      </w:r>
      <w:r w:rsidR="00B338C7" w:rsidRPr="00262D34">
        <w:t>ada</w:t>
      </w:r>
      <w:r w:rsidRPr="00262D34">
        <w:t xml:space="preserve"> atau tidaknya arah </w:t>
      </w:r>
      <w:r w:rsidRPr="00262D34">
        <w:rPr>
          <w:i/>
        </w:rPr>
        <w:t>edge</w:t>
      </w:r>
      <w:r w:rsidRPr="00262D34">
        <w:t xml:space="preserve">, </w:t>
      </w:r>
      <w:r w:rsidRPr="00262D34">
        <w:rPr>
          <w:i/>
        </w:rPr>
        <w:t>graph</w:t>
      </w:r>
      <w:r w:rsidRPr="00262D34">
        <w:t xml:space="preserve"> jenis ini terdiri dari </w:t>
      </w:r>
      <w:r w:rsidRPr="00262D34">
        <w:rPr>
          <w:b/>
          <w:i/>
        </w:rPr>
        <w:t>directed graph</w:t>
      </w:r>
      <w:r w:rsidRPr="00262D34">
        <w:t xml:space="preserve"> </w:t>
      </w:r>
      <w:r w:rsidR="0090315A" w:rsidRPr="00262D34">
        <w:t>(</w:t>
      </w:r>
      <w:r w:rsidR="0090315A" w:rsidRPr="00262D34">
        <w:rPr>
          <w:i/>
        </w:rPr>
        <w:t>graph</w:t>
      </w:r>
      <w:r w:rsidR="0090315A" w:rsidRPr="00262D34">
        <w:t xml:space="preserve"> yang mempunyai </w:t>
      </w:r>
      <w:r w:rsidR="0090315A" w:rsidRPr="00262D34">
        <w:rPr>
          <w:i/>
        </w:rPr>
        <w:t>edge</w:t>
      </w:r>
      <w:r w:rsidR="0090315A" w:rsidRPr="00262D34">
        <w:t xml:space="preserve"> berarah) </w:t>
      </w:r>
      <w:r w:rsidRPr="00262D34">
        <w:t xml:space="preserve">dan </w:t>
      </w:r>
      <w:r w:rsidRPr="00262D34">
        <w:rPr>
          <w:b/>
          <w:i/>
        </w:rPr>
        <w:t>undirected graph</w:t>
      </w:r>
      <w:r w:rsidR="0090315A" w:rsidRPr="00262D34">
        <w:rPr>
          <w:b/>
          <w:i/>
        </w:rPr>
        <w:t xml:space="preserve"> </w:t>
      </w:r>
      <w:r w:rsidR="0090315A" w:rsidRPr="00262D34">
        <w:rPr>
          <w:b/>
        </w:rPr>
        <w:t>(</w:t>
      </w:r>
      <w:r w:rsidR="0090315A" w:rsidRPr="00262D34">
        <w:rPr>
          <w:i/>
        </w:rPr>
        <w:t>graph</w:t>
      </w:r>
      <w:r w:rsidR="0090315A" w:rsidRPr="00262D34">
        <w:t xml:space="preserve"> yang mempunyai </w:t>
      </w:r>
      <w:r w:rsidR="0090315A" w:rsidRPr="00262D34">
        <w:rPr>
          <w:i/>
        </w:rPr>
        <w:t>edge</w:t>
      </w:r>
      <w:r w:rsidR="0090315A" w:rsidRPr="00262D34">
        <w:t xml:space="preserve"> tidak berarah)</w:t>
      </w:r>
      <w:r w:rsidRPr="00262D34">
        <w:t xml:space="preserve">. Berdasarkan </w:t>
      </w:r>
      <w:r w:rsidRPr="00262D34">
        <w:rPr>
          <w:i/>
        </w:rPr>
        <w:t>edge</w:t>
      </w:r>
      <w:r w:rsidRPr="00262D34">
        <w:t xml:space="preserve"> yang menghubungkan </w:t>
      </w:r>
      <w:r w:rsidR="00B338C7" w:rsidRPr="00262D34">
        <w:rPr>
          <w:i/>
        </w:rPr>
        <w:t>nodes</w:t>
      </w:r>
      <w:r w:rsidRPr="00262D34">
        <w:t xml:space="preserve"> terdiri dari </w:t>
      </w:r>
      <w:r w:rsidRPr="00262D34">
        <w:rPr>
          <w:b/>
          <w:i/>
        </w:rPr>
        <w:t>simple graph</w:t>
      </w:r>
      <w:r w:rsidRPr="00262D34">
        <w:t xml:space="preserve"> (tidak memiliki </w:t>
      </w:r>
      <w:r w:rsidRPr="00262D34">
        <w:rPr>
          <w:i/>
        </w:rPr>
        <w:t>loop</w:t>
      </w:r>
      <w:r w:rsidRPr="00262D34">
        <w:t xml:space="preserve"> dan </w:t>
      </w:r>
      <w:r w:rsidRPr="00262D34">
        <w:rPr>
          <w:i/>
        </w:rPr>
        <w:t>multiple edge</w:t>
      </w:r>
      <w:r w:rsidRPr="00262D34">
        <w:t xml:space="preserve">), </w:t>
      </w:r>
      <w:r w:rsidRPr="00262D34">
        <w:rPr>
          <w:b/>
          <w:i/>
        </w:rPr>
        <w:t>multigraph</w:t>
      </w:r>
      <w:r w:rsidRPr="00262D34">
        <w:t xml:space="preserve"> (tidak memiliki </w:t>
      </w:r>
      <w:r w:rsidRPr="00262D34">
        <w:rPr>
          <w:i/>
        </w:rPr>
        <w:t>loop edge</w:t>
      </w:r>
      <w:r w:rsidRPr="00262D34">
        <w:t xml:space="preserve"> tetapi memiliki </w:t>
      </w:r>
      <w:r w:rsidRPr="00262D34">
        <w:rPr>
          <w:i/>
        </w:rPr>
        <w:t>multiple edge</w:t>
      </w:r>
      <w:r w:rsidRPr="00262D34">
        <w:t xml:space="preserve">) dan </w:t>
      </w:r>
      <w:r w:rsidRPr="00262D34">
        <w:rPr>
          <w:b/>
          <w:i/>
        </w:rPr>
        <w:t>pseudograph</w:t>
      </w:r>
      <w:r w:rsidRPr="00262D34">
        <w:t xml:space="preserve"> (memiliki </w:t>
      </w:r>
      <w:r w:rsidRPr="00262D34">
        <w:rPr>
          <w:i/>
        </w:rPr>
        <w:t>loop edge</w:t>
      </w:r>
      <w:r w:rsidRPr="00262D34">
        <w:t xml:space="preserve">). Berdasarkan ada atau tidaknya label terdiri dari </w:t>
      </w:r>
      <w:r w:rsidRPr="00262D34">
        <w:rPr>
          <w:b/>
          <w:i/>
        </w:rPr>
        <w:t>graph</w:t>
      </w:r>
      <w:r w:rsidRPr="00262D34">
        <w:rPr>
          <w:b/>
        </w:rPr>
        <w:t xml:space="preserve"> berlabel</w:t>
      </w:r>
      <w:r w:rsidRPr="00262D34">
        <w:t xml:space="preserve"> dan </w:t>
      </w:r>
      <w:r w:rsidRPr="00262D34">
        <w:rPr>
          <w:b/>
          <w:i/>
        </w:rPr>
        <w:t>graph</w:t>
      </w:r>
      <w:r w:rsidRPr="00262D34">
        <w:rPr>
          <w:b/>
        </w:rPr>
        <w:t xml:space="preserve"> tak berlabel</w:t>
      </w:r>
      <w:r w:rsidRPr="00262D34">
        <w:t xml:space="preserve">. Contoh jenis-jenis </w:t>
      </w:r>
      <w:r w:rsidRPr="00262D34">
        <w:rPr>
          <w:i/>
        </w:rPr>
        <w:t>graph</w:t>
      </w:r>
      <w:r w:rsidRPr="00262D34">
        <w:t xml:space="preserve"> dapat dilihat pada gambar </w:t>
      </w:r>
      <w:r w:rsidR="008F1D9E" w:rsidRPr="00262D34">
        <w:t>2-1 sampai 2</w:t>
      </w:r>
      <w:r w:rsidRPr="00262D34">
        <w:t>-7</w:t>
      </w:r>
      <w:r w:rsidR="008F1D9E" w:rsidRPr="00262D34">
        <w:t xml:space="preserve"> di bawah ini</w:t>
      </w:r>
      <w:r w:rsidRPr="00262D34">
        <w:t xml:space="preserve"> </w:t>
      </w:r>
      <w:sdt>
        <w:sdtPr>
          <w:id w:val="1378660285"/>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860C27" w:rsidRPr="00262D34" w:rsidRDefault="00860C27" w:rsidP="00603E59">
      <w:pPr>
        <w:spacing w:line="240" w:lineRule="auto"/>
        <w:jc w:val="both"/>
      </w:pPr>
      <w:r w:rsidRPr="00262D34">
        <w:t xml:space="preserve">Sekumpulan </w:t>
      </w:r>
      <w:r w:rsidR="002A492F" w:rsidRPr="00262D34">
        <w:rPr>
          <w:i/>
        </w:rPr>
        <w:t>nodes</w:t>
      </w:r>
      <w:r w:rsidRPr="00262D34">
        <w:t xml:space="preserve"> dan </w:t>
      </w:r>
      <w:r w:rsidRPr="00262D34">
        <w:rPr>
          <w:i/>
        </w:rPr>
        <w:t>edges</w:t>
      </w:r>
      <w:r w:rsidRPr="00262D34">
        <w:t xml:space="preserve"> yang ada di </w:t>
      </w:r>
      <w:r w:rsidRPr="00262D34">
        <w:rPr>
          <w:i/>
        </w:rPr>
        <w:t>graph</w:t>
      </w:r>
      <w:r w:rsidRPr="00262D34">
        <w:t xml:space="preserve"> dapat digunakan untuk memodelkan permasalahan yang ada pada dunia nyata, sebagai contoh </w:t>
      </w:r>
      <w:r w:rsidRPr="00262D34">
        <w:rPr>
          <w:i/>
        </w:rPr>
        <w:t>graph</w:t>
      </w:r>
      <w:r w:rsidRPr="00262D34">
        <w:t xml:space="preserve"> jaringan komputer. Namun, </w:t>
      </w:r>
      <w:r w:rsidR="001C47B3" w:rsidRPr="00262D34">
        <w:t>dalam kondisi</w:t>
      </w:r>
      <w:r w:rsidRPr="00262D34">
        <w:t xml:space="preserve"> tertentu untuk menyelesaikan </w:t>
      </w:r>
      <w:r w:rsidRPr="00262D34">
        <w:lastRenderedPageBreak/>
        <w:t xml:space="preserve">permasalahan yang ada, tidak seluruh </w:t>
      </w:r>
      <w:r w:rsidR="002A492F" w:rsidRPr="00262D34">
        <w:rPr>
          <w:i/>
        </w:rPr>
        <w:t>nodes</w:t>
      </w:r>
      <w:r w:rsidRPr="00262D34">
        <w:t xml:space="preserve"> digunakan. Sehingga yang digunakan untuk menyelesaikan masalah adalah bagian kecil dari </w:t>
      </w:r>
      <w:r w:rsidRPr="00262D34">
        <w:rPr>
          <w:i/>
        </w:rPr>
        <w:t>graph</w:t>
      </w:r>
      <w:r w:rsidRPr="00262D34">
        <w:t xml:space="preserve">, atau bisa disebut dengan </w:t>
      </w:r>
      <w:r w:rsidRPr="00262D34">
        <w:rPr>
          <w:i/>
        </w:rPr>
        <w:t>subgraph</w:t>
      </w:r>
      <w:r w:rsidRPr="00262D34">
        <w:t xml:space="preserve">. Secara definisi, </w:t>
      </w:r>
      <w:r w:rsidRPr="00262D34">
        <w:rPr>
          <w:i/>
        </w:rPr>
        <w:t>subgraph</w:t>
      </w:r>
      <w:r w:rsidRPr="00262D34">
        <w:t xml:space="preserve"> dari </w:t>
      </w:r>
      <w:r w:rsidRPr="00262D34">
        <w:rPr>
          <w:i/>
        </w:rPr>
        <w:t>graph</w:t>
      </w:r>
      <w:r w:rsidRPr="00262D34">
        <w:t xml:space="preserve"> </w:t>
      </w:r>
      <m:oMath>
        <m:r>
          <w:rPr>
            <w:rFonts w:ascii="Cambria Math" w:hAnsi="Cambria Math"/>
          </w:rPr>
          <m:t>G=(V,E)</m:t>
        </m:r>
      </m:oMath>
      <w:r w:rsidRPr="00262D34">
        <w:t xml:space="preserve"> adalah </w:t>
      </w:r>
      <w:r w:rsidRPr="00262D34">
        <w:rPr>
          <w:i/>
        </w:rPr>
        <w:t>graph</w:t>
      </w:r>
      <w:r w:rsidRPr="00262D34">
        <w:t xml:space="preserve"> </w:t>
      </w:r>
      <m:oMath>
        <m:r>
          <w:rPr>
            <w:rFonts w:ascii="Cambria Math" w:hAnsi="Cambria Math"/>
          </w:rPr>
          <m:t>H=(W,F)</m:t>
        </m:r>
      </m:oMath>
      <w:r w:rsidRPr="00262D34">
        <w:t xml:space="preserve"> dimana </w:t>
      </w:r>
      <m:oMath>
        <m:r>
          <w:rPr>
            <w:rFonts w:ascii="Cambria Math" w:hAnsi="Cambria Math"/>
          </w:rPr>
          <m:t>W⊆ V</m:t>
        </m:r>
      </m:oMath>
      <w:r w:rsidRPr="00262D34">
        <w:t xml:space="preserve"> dan </w:t>
      </w:r>
      <m:oMath>
        <m:r>
          <w:rPr>
            <w:rFonts w:ascii="Cambria Math" w:hAnsi="Cambria Math"/>
          </w:rPr>
          <m:t>F⊆E</m:t>
        </m:r>
      </m:oMath>
      <w:r w:rsidR="002A492F" w:rsidRPr="00262D34">
        <w:t xml:space="preserve"> dan </w:t>
      </w:r>
      <m:oMath>
        <m:r>
          <w:rPr>
            <w:rFonts w:ascii="Cambria Math" w:hAnsi="Cambria Math"/>
          </w:rPr>
          <m:t>H≠G</m:t>
        </m:r>
      </m:oMath>
      <w:sdt>
        <w:sdtPr>
          <w:id w:val="-1016838391"/>
          <w:citation/>
        </w:sdtPr>
        <w:sdtEndPr/>
        <w:sdtContent>
          <w:r w:rsidRPr="00262D34">
            <w:fldChar w:fldCharType="begin"/>
          </w:r>
          <w:r w:rsidRPr="00262D34">
            <w:instrText xml:space="preserve"> CITATION Ros12 \l 1033 </w:instrText>
          </w:r>
          <w:r w:rsidRPr="00262D34">
            <w:fldChar w:fldCharType="separate"/>
          </w:r>
          <w:r w:rsidR="005E19F1">
            <w:t xml:space="preserve"> </w:t>
          </w:r>
          <w:r w:rsidR="005E19F1" w:rsidRPr="005E19F1">
            <w:t>[7]</w:t>
          </w:r>
          <w:r w:rsidRPr="00262D34">
            <w:fldChar w:fldCharType="end"/>
          </w:r>
        </w:sdtContent>
      </w:sdt>
      <w:r w:rsidRPr="00262D34">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262D34" w:rsidTr="002D7380">
        <w:tc>
          <w:tcPr>
            <w:tcW w:w="2631" w:type="dxa"/>
          </w:tcPr>
          <w:p w:rsidR="00860C27" w:rsidRPr="00262D34" w:rsidRDefault="00860C27" w:rsidP="00603E59">
            <w:pPr>
              <w:keepNext/>
            </w:pPr>
            <w:r w:rsidRPr="00262D34">
              <w:rPr>
                <w:lang w:val="en-US"/>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262D34" w:rsidRDefault="00860C27" w:rsidP="00603E59">
            <w:pPr>
              <w:pStyle w:val="Caption"/>
              <w:spacing w:line="240" w:lineRule="auto"/>
            </w:pPr>
            <w:bookmarkStart w:id="1" w:name="_Toc414367790"/>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8</w:t>
            </w:r>
            <w:r w:rsidR="00F560A2">
              <w:fldChar w:fldCharType="end"/>
            </w:r>
            <w:r w:rsidR="00AC05C6" w:rsidRPr="00262D34">
              <w:t>:</w:t>
            </w:r>
            <w:r w:rsidRPr="00262D34">
              <w:t xml:space="preserve"> Graph G</w:t>
            </w:r>
            <w:bookmarkEnd w:id="1"/>
          </w:p>
        </w:tc>
        <w:tc>
          <w:tcPr>
            <w:tcW w:w="3664" w:type="dxa"/>
          </w:tcPr>
          <w:p w:rsidR="00860C27" w:rsidRPr="00262D34" w:rsidRDefault="00860C27" w:rsidP="00603E59">
            <w:pPr>
              <w:keepNext/>
              <w:jc w:val="center"/>
            </w:pPr>
            <w:r w:rsidRPr="00262D34">
              <w:rPr>
                <w:lang w:val="en-US"/>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262D34" w:rsidRDefault="00860C27" w:rsidP="00603E59">
            <w:pPr>
              <w:pStyle w:val="Caption"/>
              <w:spacing w:line="240" w:lineRule="auto"/>
              <w:jc w:val="center"/>
            </w:pPr>
            <w:bookmarkStart w:id="2" w:name="_Toc414367791"/>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9</w:t>
            </w:r>
            <w:r w:rsidR="00F560A2">
              <w:fldChar w:fldCharType="end"/>
            </w:r>
            <w:r w:rsidR="00AC05C6" w:rsidRPr="00262D34">
              <w:t>:</w:t>
            </w:r>
            <w:r w:rsidRPr="00262D34">
              <w:t xml:space="preserve"> Graph H (subgraph G)</w:t>
            </w:r>
            <w:bookmarkEnd w:id="2"/>
          </w:p>
        </w:tc>
      </w:tr>
    </w:tbl>
    <w:p w:rsidR="00860C27" w:rsidRPr="00262D34" w:rsidRDefault="00860C27" w:rsidP="00603E59">
      <w:pPr>
        <w:spacing w:line="240" w:lineRule="auto"/>
      </w:pPr>
      <w:r w:rsidRPr="00262D34">
        <w:t xml:space="preserve">Cara merepresentasikan </w:t>
      </w:r>
      <w:r w:rsidRPr="00262D34">
        <w:rPr>
          <w:i/>
        </w:rPr>
        <w:t>graph</w:t>
      </w:r>
      <w:r w:rsidRPr="00262D34">
        <w:t xml:space="preserve"> ada beberapa cara, diantaranya yaitu menggunakan </w:t>
      </w:r>
      <w:r w:rsidRPr="00262D34">
        <w:rPr>
          <w:i/>
        </w:rPr>
        <w:t>Adjacency Matrix</w:t>
      </w:r>
      <w:r w:rsidRPr="00262D34">
        <w:t xml:space="preserve"> dan </w:t>
      </w:r>
      <w:r w:rsidRPr="00262D34">
        <w:rPr>
          <w:i/>
        </w:rPr>
        <w:t>Adjacency List</w:t>
      </w:r>
      <w:r w:rsidRPr="00262D34">
        <w:t xml:space="preserve">. Berikut contoh cara merepresentasikan graph </w:t>
      </w:r>
      <w:sdt>
        <w:sdtPr>
          <w:id w:val="-365750063"/>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860C27" w:rsidRPr="00262D34" w:rsidRDefault="00860C27" w:rsidP="00603E59">
      <w:pPr>
        <w:spacing w:line="240" w:lineRule="auto"/>
      </w:pPr>
      <w:r w:rsidRPr="00262D34">
        <w:t xml:space="preserve">Dari gambar </w:t>
      </w:r>
      <w:r w:rsidR="007215C4" w:rsidRPr="00262D34">
        <w:t>2</w:t>
      </w:r>
      <w:r w:rsidRPr="00262D34">
        <w:t xml:space="preserve">-8 dapat direpresentasikan </w:t>
      </w:r>
      <w:r w:rsidRPr="00262D34">
        <w:rPr>
          <w:i/>
        </w:rPr>
        <w:t xml:space="preserve">adjacency list </w:t>
      </w:r>
      <w:r w:rsidRPr="00262D34">
        <w:t xml:space="preserve">seperti gambar </w:t>
      </w:r>
      <w:r w:rsidR="007215C4" w:rsidRPr="00262D34">
        <w:t>2</w:t>
      </w:r>
      <w:r w:rsidRPr="00262D34">
        <w:t>-10 di bawah ini :</w:t>
      </w:r>
    </w:p>
    <w:p w:rsidR="00860C27" w:rsidRPr="00262D34" w:rsidRDefault="00860C27" w:rsidP="00603E59">
      <w:pPr>
        <w:keepNext/>
        <w:spacing w:line="240" w:lineRule="auto"/>
        <w:jc w:val="center"/>
      </w:pPr>
      <w:r w:rsidRPr="00262D34">
        <w:rPr>
          <w:lang w:val="en-US"/>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262D34" w:rsidRDefault="00860C27" w:rsidP="00603E59">
      <w:pPr>
        <w:pStyle w:val="Caption"/>
        <w:spacing w:line="240" w:lineRule="auto"/>
        <w:jc w:val="center"/>
      </w:pPr>
      <w:bookmarkStart w:id="3" w:name="_Toc414367792"/>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0</w:t>
      </w:r>
      <w:r w:rsidR="00F560A2">
        <w:fldChar w:fldCharType="end"/>
      </w:r>
      <w:r w:rsidRPr="00262D34">
        <w:t xml:space="preserve"> Representasi graph - adjacency list</w:t>
      </w:r>
      <w:bookmarkEnd w:id="3"/>
      <w:r w:rsidRPr="00262D34">
        <w:t xml:space="preserve"> </w:t>
      </w:r>
      <w:sdt>
        <w:sdtPr>
          <w:id w:val="712463341"/>
          <w:citation/>
        </w:sdtPr>
        <w:sdtEndPr/>
        <w:sdtContent>
          <w:r w:rsidRPr="00262D34">
            <w:fldChar w:fldCharType="begin"/>
          </w:r>
          <w:r w:rsidRPr="00262D34">
            <w:instrText xml:space="preserve"> CITATION Kol \l 1033 </w:instrText>
          </w:r>
          <w:r w:rsidRPr="00262D34">
            <w:fldChar w:fldCharType="separate"/>
          </w:r>
          <w:r w:rsidR="005E19F1">
            <w:t>[8]</w:t>
          </w:r>
          <w:r w:rsidRPr="00262D34">
            <w:fldChar w:fldCharType="end"/>
          </w:r>
        </w:sdtContent>
      </w:sdt>
    </w:p>
    <w:p w:rsidR="00860C27" w:rsidRPr="00262D34" w:rsidRDefault="00860C27" w:rsidP="00603E59">
      <w:pPr>
        <w:spacing w:line="240" w:lineRule="auto"/>
      </w:pPr>
      <w:r w:rsidRPr="00262D34">
        <w:t xml:space="preserve">Atau sebagai </w:t>
      </w:r>
      <w:r w:rsidRPr="00262D34">
        <w:rPr>
          <w:i/>
        </w:rPr>
        <w:t>adjacency matrix</w:t>
      </w:r>
      <w:r w:rsidRPr="00262D34">
        <w:t xml:space="preserve"> seperti di bawah ini :</w:t>
      </w:r>
    </w:p>
    <w:p w:rsidR="00860C27" w:rsidRPr="00262D34" w:rsidRDefault="00F815EF" w:rsidP="00603E59">
      <w:pPr>
        <w:spacing w:line="240" w:lineRule="auto"/>
      </w:pPr>
      <m:oMathPara>
        <m:oMath>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rsidR="00860C27" w:rsidRPr="00262D34" w:rsidRDefault="00860C27" w:rsidP="00603E59">
      <w:pPr>
        <w:spacing w:line="240" w:lineRule="auto"/>
      </w:pPr>
      <w:r w:rsidRPr="00262D34">
        <w:t xml:space="preserve">Angka 1 merepresentasikan adanya </w:t>
      </w:r>
      <w:r w:rsidRPr="00262D34">
        <w:rPr>
          <w:i/>
        </w:rPr>
        <w:t>edge</w:t>
      </w:r>
      <w:r w:rsidRPr="00262D34">
        <w:t xml:space="preserve"> antar</w:t>
      </w:r>
      <w:r w:rsidRPr="00262D34">
        <w:rPr>
          <w:i/>
        </w:rPr>
        <w:t>nodes</w:t>
      </w:r>
      <w:r w:rsidRPr="00262D34">
        <w:t xml:space="preserve"> </w:t>
      </w:r>
      <w:sdt>
        <w:sdtPr>
          <w:id w:val="171613679"/>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5F6884" w:rsidRPr="00262D34" w:rsidRDefault="005F6884" w:rsidP="00603E59">
      <w:pPr>
        <w:pStyle w:val="Heading2"/>
        <w:spacing w:line="240" w:lineRule="auto"/>
      </w:pPr>
      <w:r w:rsidRPr="00262D34">
        <w:t>2.2</w:t>
      </w:r>
      <w:r w:rsidRPr="00262D34">
        <w:tab/>
        <w:t>Graph Database</w:t>
      </w:r>
    </w:p>
    <w:p w:rsidR="007B151F" w:rsidRPr="00262D34" w:rsidRDefault="007B151F" w:rsidP="00603E59">
      <w:pPr>
        <w:spacing w:line="240" w:lineRule="auto"/>
        <w:jc w:val="both"/>
      </w:pPr>
      <w:r w:rsidRPr="00262D34">
        <w:rPr>
          <w:i/>
        </w:rPr>
        <w:t>Graph Database Management System</w:t>
      </w:r>
      <w:r w:rsidRPr="00262D34">
        <w:t xml:space="preserve"> adalah </w:t>
      </w:r>
      <w:r w:rsidRPr="00262D34">
        <w:rPr>
          <w:i/>
        </w:rPr>
        <w:t>database management system</w:t>
      </w:r>
      <w:r w:rsidRPr="00262D34">
        <w:t xml:space="preserve"> yang memiliki metode CRUD (</w:t>
      </w:r>
      <w:r w:rsidRPr="00262D34">
        <w:rPr>
          <w:i/>
        </w:rPr>
        <w:t>Create</w:t>
      </w:r>
      <w:r w:rsidRPr="00262D34">
        <w:t xml:space="preserve">, </w:t>
      </w:r>
      <w:r w:rsidRPr="00262D34">
        <w:rPr>
          <w:i/>
        </w:rPr>
        <w:t>Read</w:t>
      </w:r>
      <w:r w:rsidRPr="00262D34">
        <w:t xml:space="preserve">, </w:t>
      </w:r>
      <w:r w:rsidRPr="00262D34">
        <w:rPr>
          <w:i/>
        </w:rPr>
        <w:t>Update</w:t>
      </w:r>
      <w:r w:rsidRPr="00262D34">
        <w:t xml:space="preserve">, dan </w:t>
      </w:r>
      <w:r w:rsidRPr="00262D34">
        <w:rPr>
          <w:i/>
        </w:rPr>
        <w:t>Delete</w:t>
      </w:r>
      <w:r w:rsidRPr="00262D34">
        <w:t xml:space="preserve">) untuk memaparkan model data </w:t>
      </w:r>
      <w:r w:rsidRPr="00262D34">
        <w:rPr>
          <w:i/>
        </w:rPr>
        <w:t>graph</w:t>
      </w:r>
      <w:r w:rsidRPr="00262D34">
        <w:t xml:space="preserve">. Properti model </w:t>
      </w:r>
      <w:r w:rsidRPr="00262D34">
        <w:rPr>
          <w:i/>
        </w:rPr>
        <w:t>graph</w:t>
      </w:r>
      <w:r w:rsidRPr="00262D34">
        <w:t xml:space="preserve"> dapat dideskripsikan sebagai berikut :</w:t>
      </w:r>
    </w:p>
    <w:p w:rsidR="007B151F" w:rsidRPr="00262D34" w:rsidRDefault="007B151F" w:rsidP="00603E59">
      <w:pPr>
        <w:pStyle w:val="ListParagraph"/>
        <w:numPr>
          <w:ilvl w:val="0"/>
          <w:numId w:val="7"/>
        </w:numPr>
        <w:spacing w:after="0" w:line="240" w:lineRule="auto"/>
        <w:jc w:val="both"/>
      </w:pPr>
      <w:r w:rsidRPr="00262D34">
        <w:t xml:space="preserve">Terdiri dari </w:t>
      </w:r>
      <w:r w:rsidRPr="00262D34">
        <w:rPr>
          <w:i/>
        </w:rPr>
        <w:t>nodes</w:t>
      </w:r>
      <w:r w:rsidRPr="00262D34">
        <w:t xml:space="preserve"> dan </w:t>
      </w:r>
      <w:r w:rsidRPr="00262D34">
        <w:rPr>
          <w:i/>
        </w:rPr>
        <w:t>relationship/edges</w:t>
      </w:r>
      <w:r w:rsidRPr="00262D34">
        <w:t>.</w:t>
      </w:r>
    </w:p>
    <w:p w:rsidR="007B151F" w:rsidRPr="00262D34" w:rsidRDefault="007B151F" w:rsidP="00603E59">
      <w:pPr>
        <w:pStyle w:val="ListParagraph"/>
        <w:numPr>
          <w:ilvl w:val="0"/>
          <w:numId w:val="7"/>
        </w:numPr>
        <w:spacing w:after="0" w:line="240" w:lineRule="auto"/>
        <w:jc w:val="both"/>
      </w:pPr>
      <w:r w:rsidRPr="00262D34">
        <w:lastRenderedPageBreak/>
        <w:t xml:space="preserve">Setiap </w:t>
      </w:r>
      <w:r w:rsidRPr="00262D34">
        <w:rPr>
          <w:i/>
        </w:rPr>
        <w:t>nodes</w:t>
      </w:r>
      <w:r w:rsidRPr="00262D34">
        <w:t xml:space="preserve"> terdiri dari pasangan </w:t>
      </w:r>
      <w:r w:rsidRPr="00262D34">
        <w:rPr>
          <w:i/>
        </w:rPr>
        <w:t>key-value</w:t>
      </w:r>
      <w:r w:rsidRPr="00262D34">
        <w:t>.</w:t>
      </w:r>
    </w:p>
    <w:p w:rsidR="007B151F" w:rsidRPr="00262D34" w:rsidRDefault="007B151F" w:rsidP="00603E59">
      <w:pPr>
        <w:pStyle w:val="ListParagraph"/>
        <w:numPr>
          <w:ilvl w:val="0"/>
          <w:numId w:val="7"/>
        </w:numPr>
        <w:spacing w:after="0" w:line="240" w:lineRule="auto"/>
        <w:jc w:val="both"/>
      </w:pPr>
      <w:r w:rsidRPr="00262D34">
        <w:rPr>
          <w:i/>
        </w:rPr>
        <w:t>Edge</w:t>
      </w:r>
      <w:r w:rsidRPr="00262D34">
        <w:t xml:space="preserve"> mempunyai nama dan arah</w:t>
      </w:r>
      <w:r w:rsidR="00AC1731" w:rsidRPr="00262D34">
        <w:t xml:space="preserve">, jika tidak memiliki arah disebut </w:t>
      </w:r>
      <w:r w:rsidR="00AC1731" w:rsidRPr="00262D34">
        <w:rPr>
          <w:i/>
        </w:rPr>
        <w:t>undirected graph</w:t>
      </w:r>
      <w:r w:rsidRPr="00262D34">
        <w:rPr>
          <w:i/>
        </w:rPr>
        <w:t>.</w:t>
      </w:r>
    </w:p>
    <w:p w:rsidR="004B307F" w:rsidRPr="00262D34" w:rsidRDefault="004B307F" w:rsidP="00603E59">
      <w:pPr>
        <w:pStyle w:val="ListParagraph"/>
        <w:numPr>
          <w:ilvl w:val="0"/>
          <w:numId w:val="7"/>
        </w:numPr>
        <w:spacing w:after="0" w:line="240" w:lineRule="auto"/>
        <w:jc w:val="both"/>
      </w:pPr>
      <w:r w:rsidRPr="00262D34">
        <w:rPr>
          <w:i/>
        </w:rPr>
        <w:t>Edge</w:t>
      </w:r>
      <w:r w:rsidRPr="00262D34">
        <w:t xml:space="preserve"> dapat juga mempunyai properti.</w:t>
      </w:r>
    </w:p>
    <w:p w:rsidR="007B151F" w:rsidRPr="00262D34" w:rsidRDefault="007B151F" w:rsidP="00603E59">
      <w:pPr>
        <w:spacing w:line="240" w:lineRule="auto"/>
        <w:jc w:val="both"/>
      </w:pPr>
      <w:r w:rsidRPr="00262D34">
        <w:t xml:space="preserve">Dengan abstraksi sederhana dari </w:t>
      </w:r>
      <w:r w:rsidRPr="00262D34">
        <w:rPr>
          <w:i/>
        </w:rPr>
        <w:t>nodes</w:t>
      </w:r>
      <w:r w:rsidRPr="00262D34">
        <w:t xml:space="preserve"> dan </w:t>
      </w:r>
      <w:r w:rsidRPr="00262D34">
        <w:rPr>
          <w:i/>
        </w:rPr>
        <w:t>edges</w:t>
      </w:r>
      <w:r w:rsidRPr="00262D34">
        <w:t xml:space="preserve"> kedalam struktur yang saling terhubung, </w:t>
      </w:r>
      <w:r w:rsidRPr="00262D34">
        <w:rPr>
          <w:i/>
        </w:rPr>
        <w:t>graph database</w:t>
      </w:r>
      <w:r w:rsidRPr="00262D34">
        <w:t xml:space="preserve"> memungkinkan untuk dibangunnya model yang mirip dengan permas</w:t>
      </w:r>
      <w:r w:rsidR="00756EF7" w:rsidRPr="00262D34">
        <w:t xml:space="preserve">alahan yang ada di dunia nyata </w:t>
      </w:r>
      <w:sdt>
        <w:sdtPr>
          <w:id w:val="-112135332"/>
          <w:citation/>
        </w:sdtPr>
        <w:sdtEndPr/>
        <w:sdtContent>
          <w:r w:rsidRPr="00262D34">
            <w:fldChar w:fldCharType="begin"/>
          </w:r>
          <w:r w:rsidRPr="00262D34">
            <w:instrText xml:space="preserve"> CITATION Rob13 \l 1033 </w:instrText>
          </w:r>
          <w:r w:rsidRPr="00262D34">
            <w:fldChar w:fldCharType="separate"/>
          </w:r>
          <w:r w:rsidR="005E19F1" w:rsidRPr="005E19F1">
            <w:t>[1]</w:t>
          </w:r>
          <w:r w:rsidRPr="00262D34">
            <w:fldChar w:fldCharType="end"/>
          </w:r>
        </w:sdtContent>
      </w:sdt>
      <w:r w:rsidRPr="00262D34">
        <w:t>.</w:t>
      </w:r>
    </w:p>
    <w:p w:rsidR="007B151F" w:rsidRPr="00262D34" w:rsidRDefault="007B151F" w:rsidP="00603E59">
      <w:pPr>
        <w:keepNext/>
        <w:spacing w:line="240" w:lineRule="auto"/>
        <w:jc w:val="center"/>
      </w:pPr>
      <w:r w:rsidRPr="00262D34">
        <w:rPr>
          <w:lang w:val="en-US"/>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262D34" w:rsidRDefault="007B151F" w:rsidP="00603E59">
      <w:pPr>
        <w:pStyle w:val="Caption"/>
        <w:spacing w:line="240" w:lineRule="auto"/>
        <w:jc w:val="center"/>
      </w:pPr>
      <w:bookmarkStart w:id="4" w:name="_Toc414367793"/>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1</w:t>
      </w:r>
      <w:r w:rsidR="00F560A2">
        <w:fldChar w:fldCharType="end"/>
      </w:r>
      <w:r w:rsidRPr="00262D34">
        <w:t xml:space="preserve"> Model graph database</w:t>
      </w:r>
      <w:bookmarkEnd w:id="4"/>
    </w:p>
    <w:p w:rsidR="005F6884" w:rsidRPr="00262D34" w:rsidRDefault="005F6884" w:rsidP="00603E59">
      <w:pPr>
        <w:pStyle w:val="Heading2"/>
        <w:spacing w:line="240" w:lineRule="auto"/>
      </w:pPr>
      <w:r w:rsidRPr="00262D34">
        <w:t>2.3</w:t>
      </w:r>
      <w:r w:rsidRPr="00262D34">
        <w:tab/>
        <w:t>Web Graph</w:t>
      </w:r>
    </w:p>
    <w:p w:rsidR="00D95C8C" w:rsidRPr="00262D34" w:rsidRDefault="00D95C8C" w:rsidP="00603E59">
      <w:pPr>
        <w:spacing w:line="240" w:lineRule="auto"/>
        <w:jc w:val="both"/>
      </w:pPr>
      <w:r w:rsidRPr="00262D34">
        <w:rPr>
          <w:i/>
        </w:rPr>
        <w:t>Webpages</w:t>
      </w:r>
      <w:r w:rsidRPr="00262D34">
        <w:t xml:space="preserve"> dan </w:t>
      </w:r>
      <w:r w:rsidRPr="00262D34">
        <w:rPr>
          <w:i/>
        </w:rPr>
        <w:t>hyperlinks</w:t>
      </w:r>
      <w:r w:rsidRPr="00262D34">
        <w:t xml:space="preserve"> di </w:t>
      </w:r>
      <w:r w:rsidRPr="00262D34">
        <w:rPr>
          <w:i/>
        </w:rPr>
        <w:t>World Wide Web</w:t>
      </w:r>
      <w:r w:rsidRPr="00262D34">
        <w:t xml:space="preserve"> dapat direpresentasikan sebagai </w:t>
      </w:r>
      <w:r w:rsidRPr="00262D34">
        <w:rPr>
          <w:i/>
        </w:rPr>
        <w:t>nodes</w:t>
      </w:r>
      <w:r w:rsidRPr="00262D34">
        <w:t xml:space="preserve"> dan </w:t>
      </w:r>
      <w:r w:rsidRPr="00262D34">
        <w:rPr>
          <w:i/>
        </w:rPr>
        <w:t>edge</w:t>
      </w:r>
      <w:r w:rsidRPr="00262D34">
        <w:t xml:space="preserve"> di </w:t>
      </w:r>
      <w:r w:rsidRPr="00262D34">
        <w:rPr>
          <w:i/>
        </w:rPr>
        <w:t>directed graph</w:t>
      </w:r>
      <w:r w:rsidRPr="00262D34">
        <w:t xml:space="preserve">. Saat ini, </w:t>
      </w:r>
      <w:r w:rsidRPr="00262D34">
        <w:rPr>
          <w:i/>
        </w:rPr>
        <w:t>graph</w:t>
      </w:r>
      <w:r w:rsidRPr="00262D34">
        <w:t xml:space="preserve"> tersebut memiliki milyaran </w:t>
      </w:r>
      <w:r w:rsidRPr="00262D34">
        <w:rPr>
          <w:i/>
        </w:rPr>
        <w:t>nodes</w:t>
      </w:r>
      <w:r w:rsidRPr="00262D34">
        <w:t xml:space="preserve"> dan </w:t>
      </w:r>
      <w:r w:rsidRPr="00262D34">
        <w:rPr>
          <w:i/>
        </w:rPr>
        <w:t>edge</w:t>
      </w:r>
      <w:r w:rsidRPr="00262D34">
        <w:t xml:space="preserve"> dan bertambah banyak seiring berjalannya waktu. Ada beberapa alasan untuk mempelajari </w:t>
      </w:r>
      <w:r w:rsidRPr="00262D34">
        <w:rPr>
          <w:i/>
        </w:rPr>
        <w:t>web graph</w:t>
      </w:r>
      <w:r w:rsidRPr="00262D34">
        <w:t xml:space="preserve">, diantaranya adalah bagaimana algoritma yang bekerja pada </w:t>
      </w:r>
      <w:r w:rsidRPr="00262D34">
        <w:rPr>
          <w:i/>
        </w:rPr>
        <w:t>web graph</w:t>
      </w:r>
      <w:r w:rsidRPr="00262D34">
        <w:t xml:space="preserve">, bagaimana </w:t>
      </w:r>
      <w:r w:rsidRPr="00262D34">
        <w:rPr>
          <w:i/>
        </w:rPr>
        <w:t>web search</w:t>
      </w:r>
      <w:r w:rsidRPr="00262D34">
        <w:t xml:space="preserve">nya, dan bagaimana pengklasifikasiannya </w:t>
      </w:r>
      <w:sdt>
        <w:sdtPr>
          <w:id w:val="532460616"/>
          <w:citation/>
        </w:sdtPr>
        <w:sdtEndPr/>
        <w:sdtContent>
          <w:r w:rsidRPr="00262D34">
            <w:fldChar w:fldCharType="begin"/>
          </w:r>
          <w:r w:rsidRPr="00262D34">
            <w:instrText xml:space="preserve"> CITATION Kum00 \l 1033 </w:instrText>
          </w:r>
          <w:r w:rsidRPr="00262D34">
            <w:fldChar w:fldCharType="separate"/>
          </w:r>
          <w:r w:rsidR="005E19F1" w:rsidRPr="005E19F1">
            <w:t>[9]</w:t>
          </w:r>
          <w:r w:rsidRPr="00262D34">
            <w:fldChar w:fldCharType="end"/>
          </w:r>
        </w:sdtContent>
      </w:sdt>
      <w:r w:rsidRPr="00262D34">
        <w:t>.</w:t>
      </w:r>
    </w:p>
    <w:p w:rsidR="00D95C8C" w:rsidRPr="00262D34" w:rsidRDefault="00D95C8C" w:rsidP="00603E59">
      <w:pPr>
        <w:spacing w:line="240" w:lineRule="auto"/>
        <w:jc w:val="both"/>
      </w:pPr>
      <w:r w:rsidRPr="00262D34">
        <w:t xml:space="preserve">Tidak hanya itu, ada alasan lain untuk mengembangkan pemahaman dari </w:t>
      </w:r>
      <w:r w:rsidRPr="00262D34">
        <w:rPr>
          <w:i/>
        </w:rPr>
        <w:t>web graph</w:t>
      </w:r>
      <w:r w:rsidR="004D7407" w:rsidRPr="00262D34">
        <w:t xml:space="preserve"> ini, di</w:t>
      </w:r>
      <w:r w:rsidRPr="00262D34">
        <w:t>antaranya dapat :</w:t>
      </w:r>
    </w:p>
    <w:p w:rsidR="00D95C8C" w:rsidRPr="00262D34" w:rsidRDefault="00D95C8C" w:rsidP="00603E59">
      <w:pPr>
        <w:pStyle w:val="ListParagraph"/>
        <w:numPr>
          <w:ilvl w:val="0"/>
          <w:numId w:val="8"/>
        </w:numPr>
        <w:spacing w:after="0" w:line="240" w:lineRule="auto"/>
        <w:jc w:val="both"/>
      </w:pPr>
      <w:r w:rsidRPr="00262D34">
        <w:t xml:space="preserve">Mendesain strategi </w:t>
      </w:r>
      <w:r w:rsidRPr="00262D34">
        <w:rPr>
          <w:i/>
        </w:rPr>
        <w:t>crawling</w:t>
      </w:r>
      <w:r w:rsidRPr="00262D34">
        <w:t xml:space="preserve"> pada web.</w:t>
      </w:r>
    </w:p>
    <w:p w:rsidR="00D95C8C" w:rsidRPr="00262D34" w:rsidRDefault="00D95C8C" w:rsidP="00603E59">
      <w:pPr>
        <w:pStyle w:val="ListParagraph"/>
        <w:numPr>
          <w:ilvl w:val="0"/>
          <w:numId w:val="8"/>
        </w:numPr>
        <w:spacing w:after="0" w:line="240" w:lineRule="auto"/>
        <w:jc w:val="both"/>
      </w:pPr>
      <w:r w:rsidRPr="00262D34">
        <w:t>Memahami sosiologi pembuatan konten pada web.</w:t>
      </w:r>
    </w:p>
    <w:p w:rsidR="00D95C8C" w:rsidRPr="00262D34" w:rsidRDefault="00D95C8C" w:rsidP="00603E59">
      <w:pPr>
        <w:pStyle w:val="ListParagraph"/>
        <w:numPr>
          <w:ilvl w:val="0"/>
          <w:numId w:val="8"/>
        </w:numPr>
        <w:spacing w:after="0" w:line="240" w:lineRule="auto"/>
        <w:jc w:val="both"/>
      </w:pPr>
      <w:r w:rsidRPr="00262D34">
        <w:t xml:space="preserve">Menganalisis </w:t>
      </w:r>
      <w:r w:rsidRPr="00262D34">
        <w:rPr>
          <w:i/>
        </w:rPr>
        <w:t>behavior</w:t>
      </w:r>
      <w:r w:rsidRPr="00262D34">
        <w:t xml:space="preserve"> dari algoritma web.</w:t>
      </w:r>
    </w:p>
    <w:p w:rsidR="00D95C8C" w:rsidRPr="00262D34" w:rsidRDefault="00D95C8C" w:rsidP="00603E59">
      <w:pPr>
        <w:pStyle w:val="ListParagraph"/>
        <w:numPr>
          <w:ilvl w:val="0"/>
          <w:numId w:val="8"/>
        </w:numPr>
        <w:spacing w:after="0" w:line="240" w:lineRule="auto"/>
        <w:jc w:val="both"/>
      </w:pPr>
      <w:r w:rsidRPr="00262D34">
        <w:t>Memprediksi evolusi struktur web.</w:t>
      </w:r>
    </w:p>
    <w:p w:rsidR="00D95C8C" w:rsidRPr="00262D34" w:rsidRDefault="00D95C8C" w:rsidP="00603E59">
      <w:pPr>
        <w:pStyle w:val="ListParagraph"/>
        <w:numPr>
          <w:ilvl w:val="0"/>
          <w:numId w:val="8"/>
        </w:numPr>
        <w:spacing w:after="0" w:line="240" w:lineRule="auto"/>
        <w:jc w:val="both"/>
      </w:pPr>
      <w:r w:rsidRPr="00262D34">
        <w:t xml:space="preserve">Memprediksi munculnya fenomena baru di web </w:t>
      </w:r>
      <w:sdt>
        <w:sdtPr>
          <w:id w:val="-209574905"/>
          <w:citation/>
        </w:sdtPr>
        <w:sdtEndPr/>
        <w:sdtContent>
          <w:r w:rsidRPr="00262D34">
            <w:fldChar w:fldCharType="begin"/>
          </w:r>
          <w:r w:rsidRPr="00262D34">
            <w:instrText xml:space="preserve"> CITATION Bro00 \l 1033 </w:instrText>
          </w:r>
          <w:r w:rsidRPr="00262D34">
            <w:fldChar w:fldCharType="separate"/>
          </w:r>
          <w:r w:rsidR="005E19F1" w:rsidRPr="005E19F1">
            <w:t>[10]</w:t>
          </w:r>
          <w:r w:rsidRPr="00262D34">
            <w:fldChar w:fldCharType="end"/>
          </w:r>
        </w:sdtContent>
      </w:sdt>
      <w:r w:rsidRPr="00262D34">
        <w:t>.</w:t>
      </w:r>
    </w:p>
    <w:p w:rsidR="00D95C8C" w:rsidRPr="00262D34" w:rsidRDefault="00D95C8C" w:rsidP="00603E59">
      <w:pPr>
        <w:spacing w:line="240" w:lineRule="auto"/>
        <w:jc w:val="both"/>
      </w:pPr>
      <w:r w:rsidRPr="00262D34">
        <w:t xml:space="preserve">Berikut contoh </w:t>
      </w:r>
      <w:r w:rsidRPr="00262D34">
        <w:rPr>
          <w:i/>
        </w:rPr>
        <w:t>web graph</w:t>
      </w:r>
      <w:r w:rsidRPr="00262D34">
        <w:t>:</w:t>
      </w:r>
    </w:p>
    <w:p w:rsidR="0094783F" w:rsidRPr="00262D34" w:rsidRDefault="00D95C8C" w:rsidP="00603E59">
      <w:pPr>
        <w:keepNext/>
        <w:spacing w:line="240" w:lineRule="auto"/>
        <w:jc w:val="center"/>
      </w:pPr>
      <w:r w:rsidRPr="00262D34">
        <w:rPr>
          <w:lang w:val="en-US"/>
        </w:rPr>
        <w:lastRenderedPageBreak/>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262D34" w:rsidRDefault="0094783F"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2</w:t>
      </w:r>
      <w:r w:rsidR="00F560A2">
        <w:fldChar w:fldCharType="end"/>
      </w:r>
      <w:r w:rsidRPr="00262D34">
        <w:t xml:space="preserve">: </w:t>
      </w:r>
      <w:r w:rsidR="00A33A30" w:rsidRPr="00262D34">
        <w:t xml:space="preserve">Contoh </w:t>
      </w:r>
      <w:r w:rsidRPr="00262D34">
        <w:t>Web Graph</w:t>
      </w:r>
      <w:r w:rsidR="008F50B7" w:rsidRPr="00262D34">
        <w:t xml:space="preserve"> </w:t>
      </w:r>
      <w:sdt>
        <w:sdtPr>
          <w:id w:val="-480766368"/>
          <w:citation/>
        </w:sdtPr>
        <w:sdtEndPr/>
        <w:sdtContent>
          <w:r w:rsidR="008F50B7" w:rsidRPr="00262D34">
            <w:fldChar w:fldCharType="begin"/>
          </w:r>
          <w:r w:rsidR="008F50B7" w:rsidRPr="00262D34">
            <w:instrText xml:space="preserve"> CITATION Dhi15 \l 1033 </w:instrText>
          </w:r>
          <w:r w:rsidR="008F50B7" w:rsidRPr="00262D34">
            <w:fldChar w:fldCharType="separate"/>
          </w:r>
          <w:r w:rsidR="005E19F1">
            <w:t>[11]</w:t>
          </w:r>
          <w:r w:rsidR="008F50B7" w:rsidRPr="00262D34">
            <w:fldChar w:fldCharType="end"/>
          </w:r>
        </w:sdtContent>
      </w:sdt>
    </w:p>
    <w:p w:rsidR="005F6884" w:rsidRPr="00262D34" w:rsidRDefault="005F6884" w:rsidP="00603E59">
      <w:pPr>
        <w:pStyle w:val="Heading2"/>
        <w:spacing w:line="240" w:lineRule="auto"/>
      </w:pPr>
      <w:r w:rsidRPr="00262D34">
        <w:t>2.4</w:t>
      </w:r>
      <w:r w:rsidRPr="00262D34">
        <w:tab/>
        <w:t xml:space="preserve">Graph </w:t>
      </w:r>
      <w:r w:rsidR="000E6392" w:rsidRPr="00262D34">
        <w:t>Compression</w:t>
      </w:r>
    </w:p>
    <w:p w:rsidR="000E6392" w:rsidRPr="00262D34" w:rsidRDefault="0013584E" w:rsidP="00603E59">
      <w:pPr>
        <w:spacing w:line="240" w:lineRule="auto"/>
        <w:jc w:val="both"/>
      </w:pPr>
      <w:r w:rsidRPr="00262D34">
        <w:t xml:space="preserve">Jika dalam suatu </w:t>
      </w:r>
      <w:r w:rsidRPr="00262D34">
        <w:rPr>
          <w:i/>
        </w:rPr>
        <w:t>graph</w:t>
      </w:r>
      <w:r w:rsidRPr="00262D34">
        <w:t xml:space="preserve"> dapat ditemukan </w:t>
      </w:r>
      <w:r w:rsidRPr="00262D34">
        <w:rPr>
          <w:i/>
        </w:rPr>
        <w:t>good community</w:t>
      </w:r>
      <w:r w:rsidRPr="00262D34">
        <w:t xml:space="preserve">, maka </w:t>
      </w:r>
      <w:r w:rsidRPr="00262D34">
        <w:rPr>
          <w:i/>
        </w:rPr>
        <w:t>graph</w:t>
      </w:r>
      <w:r w:rsidRPr="00262D34">
        <w:t xml:space="preserve"> tersebut dapat dikompres yang mana dapat membantu untuk </w:t>
      </w:r>
      <w:r w:rsidR="00292702" w:rsidRPr="00262D34">
        <w:t>menyusutkan</w:t>
      </w:r>
      <w:r w:rsidR="001D3EF7" w:rsidRPr="00262D34">
        <w:t xml:space="preserve"> ukuran data </w:t>
      </w:r>
      <w:sdt>
        <w:sdtPr>
          <w:id w:val="1471471386"/>
          <w:citation/>
        </w:sdtPr>
        <w:sdtEndPr/>
        <w:sdtContent>
          <w:r w:rsidRPr="00262D34">
            <w:fldChar w:fldCharType="begin"/>
          </w:r>
          <w:r w:rsidR="00292702" w:rsidRPr="00262D34">
            <w:instrText xml:space="preserve">CITATION Lim \l 1033 </w:instrText>
          </w:r>
          <w:r w:rsidRPr="00262D34">
            <w:fldChar w:fldCharType="separate"/>
          </w:r>
          <w:r w:rsidR="005E19F1" w:rsidRPr="005E19F1">
            <w:t>[12]</w:t>
          </w:r>
          <w:r w:rsidRPr="00262D34">
            <w:fldChar w:fldCharType="end"/>
          </w:r>
        </w:sdtContent>
      </w:sdt>
      <w:r w:rsidRPr="00262D34">
        <w:t>.</w:t>
      </w:r>
      <w:r w:rsidR="001D3EF7" w:rsidRPr="00262D34">
        <w:t xml:space="preserve"> Rincian proses </w:t>
      </w:r>
      <w:r w:rsidR="001D3EF7" w:rsidRPr="00262D34">
        <w:rPr>
          <w:i/>
        </w:rPr>
        <w:t>graph compression</w:t>
      </w:r>
      <w:r w:rsidR="001D3EF7" w:rsidRPr="00262D34">
        <w:t xml:space="preserve"> dalam tugas akhir ini dijelaskan pada bagian 2.4.1 dan 2.4.2.</w:t>
      </w:r>
    </w:p>
    <w:p w:rsidR="000E6392" w:rsidRPr="00262D34" w:rsidRDefault="000E6392" w:rsidP="00603E59">
      <w:pPr>
        <w:pStyle w:val="Heading3"/>
        <w:numPr>
          <w:ilvl w:val="2"/>
          <w:numId w:val="6"/>
        </w:numPr>
        <w:spacing w:line="240" w:lineRule="auto"/>
        <w:ind w:left="709"/>
      </w:pPr>
      <w:r w:rsidRPr="00262D34">
        <w:t>Graph Shattering</w:t>
      </w:r>
    </w:p>
    <w:p w:rsidR="000E6392" w:rsidRPr="00262D34" w:rsidRDefault="00316D44" w:rsidP="00603E59">
      <w:pPr>
        <w:spacing w:line="240" w:lineRule="auto"/>
        <w:jc w:val="both"/>
      </w:pPr>
      <w:r w:rsidRPr="00262D34">
        <w:t xml:space="preserve">Untuk menyelesaikan permasalahan dalam </w:t>
      </w:r>
      <w:r w:rsidRPr="00262D34">
        <w:rPr>
          <w:i/>
        </w:rPr>
        <w:t>graph compression</w:t>
      </w:r>
      <w:r w:rsidRPr="00262D34">
        <w:t xml:space="preserve">, diperlukan proses untuk mengurai </w:t>
      </w:r>
      <w:r w:rsidRPr="00262D34">
        <w:rPr>
          <w:i/>
        </w:rPr>
        <w:t>graph</w:t>
      </w:r>
      <w:r w:rsidRPr="00262D34">
        <w:t xml:space="preserve"> dengan cara mengeksploitasi </w:t>
      </w:r>
      <w:r w:rsidRPr="00262D34">
        <w:rPr>
          <w:i/>
        </w:rPr>
        <w:t>hubs</w:t>
      </w:r>
      <w:r w:rsidRPr="00262D34">
        <w:t xml:space="preserve"> (</w:t>
      </w:r>
      <w:r w:rsidRPr="00262D34">
        <w:rPr>
          <w:i/>
        </w:rPr>
        <w:t>node</w:t>
      </w:r>
      <w:r w:rsidRPr="00262D34">
        <w:t xml:space="preserve"> dengan degree paling tinggi). Dengan hasil eksploitasi </w:t>
      </w:r>
      <w:r w:rsidRPr="00262D34">
        <w:rPr>
          <w:i/>
        </w:rPr>
        <w:t>hubs</w:t>
      </w:r>
      <w:r w:rsidRPr="00262D34">
        <w:t xml:space="preserve"> didapatkan </w:t>
      </w:r>
      <w:r w:rsidRPr="00262D34">
        <w:rPr>
          <w:i/>
        </w:rPr>
        <w:t>alternative community</w:t>
      </w:r>
      <w:r w:rsidRPr="00262D34">
        <w:t xml:space="preserve"> yang berbeda dari </w:t>
      </w:r>
      <w:r w:rsidRPr="00262D34">
        <w:rPr>
          <w:i/>
        </w:rPr>
        <w:t>clique community</w:t>
      </w:r>
      <w:r w:rsidRPr="00262D34">
        <w:t xml:space="preserve"> </w:t>
      </w:r>
      <w:sdt>
        <w:sdtPr>
          <w:id w:val="1068686158"/>
          <w:citation/>
        </w:sdtPr>
        <w:sdtEndPr/>
        <w:sdtContent>
          <w:r w:rsidRPr="00262D34">
            <w:fldChar w:fldCharType="begin"/>
          </w:r>
          <w:r w:rsidRPr="00262D34">
            <w:instrText xml:space="preserve"> CITATION Lim \l 1033 </w:instrText>
          </w:r>
          <w:r w:rsidRPr="00262D34">
            <w:fldChar w:fldCharType="separate"/>
          </w:r>
          <w:r w:rsidR="005E19F1" w:rsidRPr="005E19F1">
            <w:t>[12]</w:t>
          </w:r>
          <w:r w:rsidRPr="00262D34">
            <w:fldChar w:fldCharType="end"/>
          </w:r>
        </w:sdtContent>
      </w:sdt>
      <w:r w:rsidRPr="00262D34">
        <w:t>.</w:t>
      </w:r>
    </w:p>
    <w:p w:rsidR="00316D44" w:rsidRPr="00262D34" w:rsidRDefault="00316D44" w:rsidP="00603E59">
      <w:pPr>
        <w:spacing w:line="240" w:lineRule="auto"/>
        <w:jc w:val="both"/>
      </w:pPr>
      <w:r w:rsidRPr="00262D34">
        <w:t xml:space="preserve">Dari referensi </w:t>
      </w:r>
      <w:sdt>
        <w:sdtPr>
          <w:id w:val="965628872"/>
          <w:citation/>
        </w:sdtPr>
        <w:sdtEndPr/>
        <w:sdtContent>
          <w:r w:rsidRPr="00262D34">
            <w:fldChar w:fldCharType="begin"/>
          </w:r>
          <w:r w:rsidRPr="00262D34">
            <w:instrText xml:space="preserve"> CITATION Lim \l 1033 </w:instrText>
          </w:r>
          <w:r w:rsidRPr="00262D34">
            <w:fldChar w:fldCharType="separate"/>
          </w:r>
          <w:r w:rsidR="005E19F1" w:rsidRPr="005E19F1">
            <w:t>[12]</w:t>
          </w:r>
          <w:r w:rsidRPr="00262D34">
            <w:fldChar w:fldCharType="end"/>
          </w:r>
        </w:sdtContent>
      </w:sdt>
      <w:r w:rsidRPr="00262D34">
        <w:t xml:space="preserve"> disebutkan bahwa berdasarkan observasi, </w:t>
      </w:r>
      <w:r w:rsidRPr="00262D34">
        <w:rPr>
          <w:i/>
        </w:rPr>
        <w:t>real world graph</w:t>
      </w:r>
      <w:r w:rsidRPr="00262D34">
        <w:t xml:space="preserve"> dapat dengan mudah dipecah</w:t>
      </w:r>
      <w:r w:rsidR="00BC0C74" w:rsidRPr="00262D34">
        <w:t xml:space="preserve"> dengan menghapus </w:t>
      </w:r>
      <w:r w:rsidR="00BC0C74" w:rsidRPr="00262D34">
        <w:rPr>
          <w:i/>
        </w:rPr>
        <w:t xml:space="preserve">hub node </w:t>
      </w:r>
      <w:r w:rsidR="00BC0C74" w:rsidRPr="00262D34">
        <w:t xml:space="preserve">dari </w:t>
      </w:r>
      <w:r w:rsidR="00BC0C74" w:rsidRPr="00262D34">
        <w:rPr>
          <w:i/>
        </w:rPr>
        <w:t>graph</w:t>
      </w:r>
      <w:r w:rsidR="00BC0C74" w:rsidRPr="00262D34">
        <w:t xml:space="preserve">. Dengan penghapusan </w:t>
      </w:r>
      <w:r w:rsidR="00BC0C74" w:rsidRPr="00262D34">
        <w:rPr>
          <w:i/>
        </w:rPr>
        <w:t>hub node</w:t>
      </w:r>
      <w:r w:rsidR="00C9567D" w:rsidRPr="00262D34">
        <w:t>,</w:t>
      </w:r>
      <w:r w:rsidR="00BC0C74" w:rsidRPr="00262D34">
        <w:t xml:space="preserve"> </w:t>
      </w:r>
      <w:r w:rsidR="00BC0C74" w:rsidRPr="00262D34">
        <w:rPr>
          <w:i/>
        </w:rPr>
        <w:t>graph</w:t>
      </w:r>
      <w:r w:rsidR="00BC0C74" w:rsidRPr="00262D34">
        <w:t xml:space="preserve"> terurai menjadi banyak </w:t>
      </w:r>
      <w:r w:rsidR="00BC0C74" w:rsidRPr="00262D34">
        <w:rPr>
          <w:i/>
        </w:rPr>
        <w:t>subgraph-subgraph</w:t>
      </w:r>
      <w:r w:rsidR="00BC0C74" w:rsidRPr="00262D34">
        <w:t>.</w:t>
      </w:r>
    </w:p>
    <w:p w:rsidR="0094783F" w:rsidRPr="00262D34" w:rsidRDefault="00E71DB4" w:rsidP="00603E59">
      <w:pPr>
        <w:pStyle w:val="Heading3"/>
        <w:spacing w:line="240" w:lineRule="auto"/>
      </w:pPr>
      <w:r w:rsidRPr="00262D34">
        <w:t>2.4.2</w:t>
      </w:r>
      <w:r w:rsidRPr="00262D34">
        <w:tab/>
      </w:r>
      <w:r w:rsidR="000E6392" w:rsidRPr="00262D34">
        <w:t>Slash and Burn</w:t>
      </w:r>
    </w:p>
    <w:p w:rsidR="00BC0C74" w:rsidRPr="00262D34" w:rsidRDefault="00E71DB4" w:rsidP="00603E59">
      <w:pPr>
        <w:spacing w:line="240" w:lineRule="auto"/>
        <w:jc w:val="both"/>
      </w:pPr>
      <w:r w:rsidRPr="00262D34">
        <w:t xml:space="preserve">Baris 1 dan 2 dari algoritma 1 menghapus </w:t>
      </w:r>
      <m:oMath>
        <m:r>
          <w:rPr>
            <w:rFonts w:ascii="Cambria Math" w:hAnsi="Cambria Math"/>
          </w:rPr>
          <m:t>k</m:t>
        </m:r>
      </m:oMath>
      <w:r w:rsidRPr="00262D34">
        <w:t xml:space="preserve"> </w:t>
      </w:r>
      <w:r w:rsidRPr="00262D34">
        <w:rPr>
          <w:i/>
        </w:rPr>
        <w:t>nodes</w:t>
      </w:r>
      <w:r w:rsidRPr="00262D34">
        <w:t xml:space="preserve"> dengan </w:t>
      </w:r>
      <w:r w:rsidRPr="00262D34">
        <w:rPr>
          <w:i/>
        </w:rPr>
        <w:t>degree</w:t>
      </w:r>
      <w:r w:rsidRPr="00262D34">
        <w:t xml:space="preserve"> paling tinggi dan </w:t>
      </w:r>
      <w:r w:rsidRPr="00262D34">
        <w:rPr>
          <w:i/>
        </w:rPr>
        <w:t>edge</w:t>
      </w:r>
      <w:r w:rsidRPr="00262D34">
        <w:t xml:space="preserve"> yang berasosiasi, dengan demikian </w:t>
      </w:r>
      <w:r w:rsidRPr="00262D34">
        <w:rPr>
          <w:i/>
        </w:rPr>
        <w:t>graph</w:t>
      </w:r>
      <w:r w:rsidRPr="00262D34">
        <w:t xml:space="preserve"> terurai dalam tiga kelompok:</w:t>
      </w:r>
    </w:p>
    <w:p w:rsidR="00E71DB4" w:rsidRPr="00262D34" w:rsidRDefault="00093C5E" w:rsidP="00603E59">
      <w:pPr>
        <w:pStyle w:val="ListParagraph"/>
        <w:numPr>
          <w:ilvl w:val="0"/>
          <w:numId w:val="10"/>
        </w:numPr>
        <w:spacing w:line="240" w:lineRule="auto"/>
        <w:jc w:val="both"/>
      </w:pPr>
      <m:oMath>
        <m:r>
          <w:rPr>
            <w:rFonts w:ascii="Cambria Math" w:hAnsi="Cambria Math"/>
          </w:rPr>
          <m:t>k</m:t>
        </m:r>
      </m:oMath>
      <w:r w:rsidR="00E71DB4" w:rsidRPr="00262D34">
        <w:t xml:space="preserve">-hubset: </w:t>
      </w:r>
      <m:oMath>
        <m:r>
          <w:rPr>
            <w:rFonts w:ascii="Cambria Math" w:hAnsi="Cambria Math"/>
          </w:rPr>
          <m:t>k</m:t>
        </m:r>
      </m:oMath>
      <w:r w:rsidR="00E71DB4" w:rsidRPr="00262D34">
        <w:t xml:space="preserve"> </w:t>
      </w:r>
      <w:r w:rsidR="00E71DB4" w:rsidRPr="00262D34">
        <w:rPr>
          <w:i/>
        </w:rPr>
        <w:t xml:space="preserve">nodes </w:t>
      </w:r>
      <w:r w:rsidR="00E71DB4" w:rsidRPr="00262D34">
        <w:t xml:space="preserve">dengan </w:t>
      </w:r>
      <w:r w:rsidR="00E71DB4" w:rsidRPr="00262D34">
        <w:rPr>
          <w:i/>
        </w:rPr>
        <w:t>degree</w:t>
      </w:r>
      <w:r w:rsidR="00E71DB4" w:rsidRPr="00262D34">
        <w:t xml:space="preserve"> paling tinggi.</w:t>
      </w:r>
    </w:p>
    <w:p w:rsidR="00E71DB4" w:rsidRPr="00262D34" w:rsidRDefault="00E71DB4" w:rsidP="00603E59">
      <w:pPr>
        <w:pStyle w:val="ListParagraph"/>
        <w:numPr>
          <w:ilvl w:val="0"/>
          <w:numId w:val="10"/>
        </w:numPr>
        <w:spacing w:line="240" w:lineRule="auto"/>
        <w:jc w:val="both"/>
      </w:pPr>
      <w:r w:rsidRPr="00262D34">
        <w:t xml:space="preserve">GCC: </w:t>
      </w:r>
      <w:r w:rsidRPr="00262D34">
        <w:rPr>
          <w:i/>
        </w:rPr>
        <w:t>node</w:t>
      </w:r>
      <w:r w:rsidRPr="00262D34">
        <w:t xml:space="preserve"> yang dimiliki oleh </w:t>
      </w:r>
      <w:r w:rsidRPr="00262D34">
        <w:rPr>
          <w:i/>
        </w:rPr>
        <w:t>Giant Conncected Component</w:t>
      </w:r>
      <w:r w:rsidR="00093C5E" w:rsidRPr="00262D34">
        <w:t xml:space="preserve"> dari </w:t>
      </w:r>
      <m:oMath>
        <m:r>
          <w:rPr>
            <w:rFonts w:ascii="Cambria Math" w:hAnsi="Cambria Math"/>
          </w:rPr>
          <m:t>G'</m:t>
        </m:r>
      </m:oMath>
      <w:r w:rsidRPr="00262D34">
        <w:t>.</w:t>
      </w:r>
    </w:p>
    <w:p w:rsidR="00E71DB4" w:rsidRPr="00262D34" w:rsidRDefault="00E71DB4" w:rsidP="00603E59">
      <w:pPr>
        <w:pStyle w:val="ListParagraph"/>
        <w:numPr>
          <w:ilvl w:val="0"/>
          <w:numId w:val="10"/>
        </w:numPr>
        <w:spacing w:line="240" w:lineRule="auto"/>
        <w:jc w:val="both"/>
      </w:pPr>
      <w:r w:rsidRPr="00262D34">
        <w:t xml:space="preserve">Spokes: </w:t>
      </w:r>
      <w:r w:rsidRPr="00262D34">
        <w:rPr>
          <w:i/>
        </w:rPr>
        <w:t>node</w:t>
      </w:r>
      <w:r w:rsidR="00A55891" w:rsidRPr="00262D34">
        <w:t xml:space="preserve"> yang dimiliki oleh </w:t>
      </w:r>
      <w:r w:rsidR="00A55891" w:rsidRPr="00262D34">
        <w:rPr>
          <w:i/>
        </w:rPr>
        <w:t xml:space="preserve">non-giant connected </w:t>
      </w:r>
      <w:r w:rsidR="00093C5E" w:rsidRPr="00262D34">
        <w:rPr>
          <w:i/>
        </w:rPr>
        <w:t>component</w:t>
      </w:r>
      <w:r w:rsidR="00093C5E" w:rsidRPr="00262D34">
        <w:t xml:space="preserve"> dari </w:t>
      </w:r>
      <m:oMath>
        <m:r>
          <w:rPr>
            <w:rFonts w:ascii="Cambria Math" w:hAnsi="Cambria Math"/>
          </w:rPr>
          <m:t>G'</m:t>
        </m:r>
      </m:oMath>
      <w:r w:rsidR="00DD5496" w:rsidRPr="00262D34">
        <w:t xml:space="preserve"> </w:t>
      </w:r>
      <w:sdt>
        <w:sdtPr>
          <w:id w:val="1076547175"/>
          <w:citation/>
        </w:sdtPr>
        <w:sdtEndPr/>
        <w:sdtContent>
          <w:r w:rsidR="00DD5496" w:rsidRPr="00262D34">
            <w:fldChar w:fldCharType="begin"/>
          </w:r>
          <w:r w:rsidR="00DD5496" w:rsidRPr="00262D34">
            <w:instrText xml:space="preserve"> CITATION Lim \l 1033 </w:instrText>
          </w:r>
          <w:r w:rsidR="00DD5496" w:rsidRPr="00262D34">
            <w:fldChar w:fldCharType="separate"/>
          </w:r>
          <w:r w:rsidR="005E19F1" w:rsidRPr="005E19F1">
            <w:t>[12]</w:t>
          </w:r>
          <w:r w:rsidR="00DD5496" w:rsidRPr="00262D34">
            <w:fldChar w:fldCharType="end"/>
          </w:r>
        </w:sdtContent>
      </w:sdt>
      <w:r w:rsidR="00A55891" w:rsidRPr="00262D34">
        <w:t>.</w:t>
      </w:r>
    </w:p>
    <w:p w:rsidR="00DD5496" w:rsidRPr="00262D34" w:rsidRDefault="00DD5496" w:rsidP="00603E59">
      <w:pPr>
        <w:keepNext/>
        <w:spacing w:line="240" w:lineRule="auto"/>
        <w:jc w:val="center"/>
      </w:pPr>
      <w:r w:rsidRPr="00262D34">
        <w:rPr>
          <w:lang w:val="en-US"/>
        </w:rPr>
        <w:lastRenderedPageBreak/>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18">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Pr="00262D34" w:rsidRDefault="00DD5496"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3</w:t>
      </w:r>
      <w:r w:rsidR="00F560A2">
        <w:fldChar w:fldCharType="end"/>
      </w:r>
      <w:r w:rsidRPr="00262D34">
        <w:t>: Algoritma Slashburn</w:t>
      </w:r>
    </w:p>
    <w:p w:rsidR="00DD5496" w:rsidRPr="00262D34" w:rsidRDefault="00DD5496" w:rsidP="00603E59">
      <w:pPr>
        <w:keepNext/>
        <w:spacing w:line="240" w:lineRule="auto"/>
        <w:jc w:val="center"/>
      </w:pPr>
      <w:r w:rsidRPr="00262D34">
        <w:rPr>
          <w:lang w:val="en-US"/>
        </w:rPr>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19">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Pr="00262D34" w:rsidRDefault="00DD5496"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4</w:t>
      </w:r>
      <w:r w:rsidR="00F560A2">
        <w:fldChar w:fldCharType="end"/>
      </w:r>
      <w:r w:rsidRPr="00262D34">
        <w:t>: (a) adalah graph G, (b) adalah graph G' setelah satu kali eksekusi slashburn</w:t>
      </w:r>
      <w:r w:rsidR="00394EFC" w:rsidRPr="00262D34">
        <w:t xml:space="preserve"> </w:t>
      </w:r>
      <w:sdt>
        <w:sdtPr>
          <w:id w:val="-977373548"/>
          <w:citation/>
        </w:sdtPr>
        <w:sdtEndPr/>
        <w:sdtContent>
          <w:r w:rsidR="00394EFC" w:rsidRPr="00262D34">
            <w:fldChar w:fldCharType="begin"/>
          </w:r>
          <w:r w:rsidR="00394EFC" w:rsidRPr="00262D34">
            <w:instrText xml:space="preserve"> CITATION Kou14 \l 1033 </w:instrText>
          </w:r>
          <w:r w:rsidR="00394EFC" w:rsidRPr="00262D34">
            <w:fldChar w:fldCharType="separate"/>
          </w:r>
          <w:r w:rsidR="005E19F1">
            <w:t>[6]</w:t>
          </w:r>
          <w:r w:rsidR="00394EFC" w:rsidRPr="00262D34">
            <w:fldChar w:fldCharType="end"/>
          </w:r>
        </w:sdtContent>
      </w:sdt>
    </w:p>
    <w:p w:rsidR="005F6884" w:rsidRPr="00262D34" w:rsidRDefault="005F6884" w:rsidP="00603E59">
      <w:pPr>
        <w:pStyle w:val="Heading2"/>
        <w:spacing w:line="240" w:lineRule="auto"/>
      </w:pPr>
      <w:r w:rsidRPr="00262D34">
        <w:t>2.5</w:t>
      </w:r>
      <w:r w:rsidRPr="00262D34">
        <w:tab/>
        <w:t>VoG</w:t>
      </w:r>
    </w:p>
    <w:p w:rsidR="00B54E3F" w:rsidRPr="00262D34" w:rsidRDefault="00B54E3F" w:rsidP="00603E59">
      <w:pPr>
        <w:spacing w:line="240" w:lineRule="auto"/>
        <w:jc w:val="both"/>
      </w:pPr>
      <w:r w:rsidRPr="00262D34">
        <w:rPr>
          <w:i/>
        </w:rPr>
        <w:t>Vocabulary based summarization of Graph</w:t>
      </w:r>
      <w:r w:rsidRPr="00262D34">
        <w:t xml:space="preserve"> (VoG) merupakan metode yang efektif dan efisien untuk meringkas graph yang besar. </w:t>
      </w:r>
      <w:r w:rsidRPr="00262D34">
        <w:rPr>
          <w:i/>
        </w:rPr>
        <w:t>Vocabulary</w:t>
      </w:r>
      <w:r w:rsidR="0068378B" w:rsidRPr="00262D34">
        <w:t xml:space="preserve"> (Ω) ada</w:t>
      </w:r>
      <w:r w:rsidRPr="00262D34">
        <w:t xml:space="preserve">lah sekumpulan struktur </w:t>
      </w:r>
      <w:r w:rsidRPr="00262D34">
        <w:rPr>
          <w:i/>
        </w:rPr>
        <w:t>graph</w:t>
      </w:r>
      <w:r w:rsidRPr="00262D34">
        <w:t xml:space="preserve"> yang terdiri dari struktur </w:t>
      </w:r>
      <w:r w:rsidRPr="00262D34">
        <w:rPr>
          <w:i/>
        </w:rPr>
        <w:t xml:space="preserve">full-clique, near-clique, full-bipartite, near-bipartite, </w:t>
      </w:r>
      <w:r w:rsidR="0068378B" w:rsidRPr="00262D34">
        <w:rPr>
          <w:i/>
        </w:rPr>
        <w:t>perfect-star</w:t>
      </w:r>
      <w:r w:rsidRPr="00262D34">
        <w:rPr>
          <w:i/>
        </w:rPr>
        <w:t>,</w:t>
      </w:r>
      <w:r w:rsidR="0068378B" w:rsidRPr="00262D34">
        <w:rPr>
          <w:i/>
        </w:rPr>
        <w:t xml:space="preserve"> near-star, perfect-chains</w:t>
      </w:r>
      <w:r w:rsidRPr="00262D34">
        <w:rPr>
          <w:i/>
        </w:rPr>
        <w:t xml:space="preserve"> </w:t>
      </w:r>
      <w:r w:rsidRPr="00262D34">
        <w:t>dan</w:t>
      </w:r>
      <w:r w:rsidRPr="00262D34">
        <w:rPr>
          <w:i/>
        </w:rPr>
        <w:t xml:space="preserve"> </w:t>
      </w:r>
      <w:r w:rsidR="0068378B" w:rsidRPr="00262D34">
        <w:rPr>
          <w:i/>
        </w:rPr>
        <w:t>near-</w:t>
      </w:r>
      <w:r w:rsidRPr="00262D34">
        <w:rPr>
          <w:i/>
        </w:rPr>
        <w:t>chains</w:t>
      </w:r>
      <w:r w:rsidRPr="00262D34">
        <w:t xml:space="preserve">. </w:t>
      </w:r>
      <w:r w:rsidR="00D809FC" w:rsidRPr="00262D34">
        <w:t xml:space="preserve">Masih ada </w:t>
      </w:r>
      <w:r w:rsidRPr="00262D34">
        <w:t xml:space="preserve">struktur </w:t>
      </w:r>
      <w:r w:rsidRPr="00262D34">
        <w:rPr>
          <w:i/>
        </w:rPr>
        <w:t>graph</w:t>
      </w:r>
      <w:r w:rsidRPr="00262D34">
        <w:t xml:space="preserve"> yang lain, akan tetapi </w:t>
      </w:r>
      <w:r w:rsidR="00D809FC" w:rsidRPr="00262D34">
        <w:t xml:space="preserve">dari referensi </w:t>
      </w:r>
      <w:sdt>
        <w:sdtPr>
          <w:id w:val="-1720275807"/>
          <w:citation/>
        </w:sdtPr>
        <w:sdtEndPr/>
        <w:sdtContent>
          <w:r w:rsidR="00D809FC" w:rsidRPr="00262D34">
            <w:fldChar w:fldCharType="begin"/>
          </w:r>
          <w:r w:rsidR="00D809FC" w:rsidRPr="00262D34">
            <w:instrText xml:space="preserve"> CITATION Kou14 \l 1033 </w:instrText>
          </w:r>
          <w:r w:rsidR="00D809FC" w:rsidRPr="00262D34">
            <w:fldChar w:fldCharType="separate"/>
          </w:r>
          <w:r w:rsidR="005E19F1" w:rsidRPr="005E19F1">
            <w:t>[6]</w:t>
          </w:r>
          <w:r w:rsidR="00D809FC" w:rsidRPr="00262D34">
            <w:fldChar w:fldCharType="end"/>
          </w:r>
        </w:sdtContent>
      </w:sdt>
      <w:r w:rsidR="00D809FC" w:rsidRPr="00262D34">
        <w:t xml:space="preserve"> </w:t>
      </w:r>
      <w:r w:rsidR="00166B1B" w:rsidRPr="00262D34">
        <w:t xml:space="preserve">disebutkan bahwa </w:t>
      </w:r>
      <w:r w:rsidRPr="00262D34">
        <w:t xml:space="preserve">struktur </w:t>
      </w:r>
      <w:r w:rsidRPr="00262D34">
        <w:rPr>
          <w:i/>
        </w:rPr>
        <w:t>graph</w:t>
      </w:r>
      <w:r w:rsidR="00D809FC" w:rsidRPr="00262D34">
        <w:t xml:space="preserve"> yang sering muncul </w:t>
      </w:r>
      <w:r w:rsidR="001665A7" w:rsidRPr="00262D34">
        <w:t xml:space="preserve">dalam </w:t>
      </w:r>
      <w:r w:rsidR="001665A7" w:rsidRPr="00262D34">
        <w:rPr>
          <w:i/>
        </w:rPr>
        <w:t>real world</w:t>
      </w:r>
      <w:r w:rsidR="001665A7" w:rsidRPr="00262D34">
        <w:t xml:space="preserve"> </w:t>
      </w:r>
      <w:r w:rsidR="001665A7" w:rsidRPr="00262D34">
        <w:rPr>
          <w:i/>
        </w:rPr>
        <w:t>graph</w:t>
      </w:r>
      <w:r w:rsidR="001665A7" w:rsidRPr="00262D34">
        <w:t xml:space="preserve"> </w:t>
      </w:r>
      <w:r w:rsidR="00D809FC" w:rsidRPr="00262D34">
        <w:t xml:space="preserve">adalah </w:t>
      </w:r>
      <w:r w:rsidRPr="00262D34">
        <w:t xml:space="preserve">struktur yang </w:t>
      </w:r>
      <w:r w:rsidR="00D809FC" w:rsidRPr="00262D34">
        <w:t xml:space="preserve">ada pada </w:t>
      </w:r>
      <w:r w:rsidR="00D809FC" w:rsidRPr="00262D34">
        <w:rPr>
          <w:i/>
        </w:rPr>
        <w:t>Vocabulary</w:t>
      </w:r>
      <w:r w:rsidR="00D809FC" w:rsidRPr="00262D34">
        <w:t xml:space="preserve"> </w:t>
      </w:r>
      <w:r w:rsidR="001665A7" w:rsidRPr="00262D34">
        <w:t>tersebut</w:t>
      </w:r>
      <w:r w:rsidRPr="00262D34">
        <w:t xml:space="preserve">. Oleh karena itu, </w:t>
      </w:r>
      <w:r w:rsidR="001665A7" w:rsidRPr="00262D34">
        <w:t xml:space="preserve">dalam tugas akhir ini dibangun sistem yang dapat mengidentifikasi struktur dalam </w:t>
      </w:r>
      <w:r w:rsidR="001665A7" w:rsidRPr="00262D34">
        <w:rPr>
          <w:i/>
        </w:rPr>
        <w:t>vocabulary</w:t>
      </w:r>
      <w:r w:rsidR="00166B1B" w:rsidRPr="00262D34">
        <w:t>. Penjelasan mengenai</w:t>
      </w:r>
      <w:r w:rsidRPr="00262D34">
        <w:t xml:space="preserve"> struktur </w:t>
      </w:r>
      <w:r w:rsidRPr="00262D34">
        <w:rPr>
          <w:i/>
        </w:rPr>
        <w:t>graph</w:t>
      </w:r>
      <w:r w:rsidRPr="00262D34">
        <w:t xml:space="preserve"> dapat dilihat di </w:t>
      </w:r>
      <w:r w:rsidR="00FE3E5D" w:rsidRPr="00262D34">
        <w:t>bagian</w:t>
      </w:r>
      <w:r w:rsidRPr="00262D34">
        <w:t xml:space="preserve"> 2.5</w:t>
      </w:r>
      <w:r w:rsidR="00FE3E5D" w:rsidRPr="00262D34">
        <w:t>.1 - 2.5.4</w:t>
      </w:r>
      <w:r w:rsidRPr="00262D34">
        <w:t xml:space="preserve"> </w:t>
      </w:r>
      <w:sdt>
        <w:sdtPr>
          <w:id w:val="-994795040"/>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 xml:space="preserve">. </w:t>
      </w:r>
    </w:p>
    <w:p w:rsidR="00B54E3F" w:rsidRPr="00262D34" w:rsidRDefault="00B54E3F" w:rsidP="00603E59">
      <w:pPr>
        <w:spacing w:line="240" w:lineRule="auto"/>
      </w:pPr>
    </w:p>
    <w:p w:rsidR="00B54E3F" w:rsidRPr="00262D34" w:rsidRDefault="00B54E3F" w:rsidP="00603E59">
      <w:pPr>
        <w:spacing w:line="240" w:lineRule="auto"/>
        <w:jc w:val="both"/>
      </w:pPr>
      <w:r w:rsidRPr="00262D34">
        <w:rPr>
          <w:i/>
        </w:rPr>
        <w:t>Graph</w:t>
      </w:r>
      <w:r w:rsidRPr="00262D34">
        <w:t xml:space="preserve"> yang ada di dunia sangatlah banyak dan besar, orang-orang sulit untuk memahami dengan mudah </w:t>
      </w:r>
      <w:r w:rsidRPr="00262D34">
        <w:rPr>
          <w:i/>
        </w:rPr>
        <w:t>graph</w:t>
      </w:r>
      <w:r w:rsidRPr="00262D34">
        <w:t xml:space="preserve"> yang besar dan mungkin berantakan strukturnya. Dengan adanya VoG, </w:t>
      </w:r>
      <w:r w:rsidRPr="00262D34">
        <w:rPr>
          <w:i/>
        </w:rPr>
        <w:t>graph</w:t>
      </w:r>
      <w:r w:rsidRPr="00262D34">
        <w:t xml:space="preserve"> dapat diringkas dan orang-orang dapat lebih mudah memahaminya </w:t>
      </w:r>
      <w:sdt>
        <w:sdtPr>
          <w:id w:val="-107974074"/>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FE3E5D" w:rsidP="00603E59">
      <w:pPr>
        <w:pStyle w:val="Heading3"/>
        <w:keepLines w:val="0"/>
        <w:numPr>
          <w:ilvl w:val="2"/>
          <w:numId w:val="0"/>
        </w:numPr>
        <w:tabs>
          <w:tab w:val="num" w:pos="720"/>
          <w:tab w:val="left" w:pos="7200"/>
        </w:tabs>
        <w:spacing w:before="0" w:line="240" w:lineRule="auto"/>
        <w:ind w:left="720" w:hanging="720"/>
        <w:jc w:val="both"/>
      </w:pPr>
      <w:r w:rsidRPr="00262D34">
        <w:lastRenderedPageBreak/>
        <w:t>2.5.1</w:t>
      </w:r>
      <w:r w:rsidRPr="00262D34">
        <w:tab/>
      </w:r>
      <w:r w:rsidR="00B54E3F" w:rsidRPr="00262D34">
        <w:t>Full Clique</w:t>
      </w:r>
    </w:p>
    <w:p w:rsidR="00B54E3F" w:rsidRPr="00262D34" w:rsidRDefault="00B54E3F" w:rsidP="00603E59">
      <w:pPr>
        <w:spacing w:line="240" w:lineRule="auto"/>
      </w:pPr>
      <w:r w:rsidRPr="00262D34">
        <w:rPr>
          <w:i/>
        </w:rPr>
        <w:t>Full Clique</w:t>
      </w:r>
      <w:r w:rsidRPr="00262D34">
        <w:t xml:space="preserve"> adalah </w:t>
      </w:r>
      <w:r w:rsidRPr="00262D34">
        <w:rPr>
          <w:i/>
        </w:rPr>
        <w:t>complete subgraph</w:t>
      </w:r>
      <w:r w:rsidRPr="00262D34">
        <w:t xml:space="preserve"> dari suatu </w:t>
      </w:r>
      <w:r w:rsidRPr="00262D34">
        <w:rPr>
          <w:i/>
        </w:rPr>
        <w:t>graph</w:t>
      </w:r>
      <w:r w:rsidR="00501E97" w:rsidRPr="00262D34">
        <w:rPr>
          <w:i/>
        </w:rPr>
        <w:t xml:space="preserve"> </w:t>
      </w:r>
      <w:r w:rsidR="00501E97" w:rsidRPr="00262D34">
        <w:t xml:space="preserve">atau semua </w:t>
      </w:r>
      <w:r w:rsidR="00501E97" w:rsidRPr="00262D34">
        <w:rPr>
          <w:i/>
        </w:rPr>
        <w:t>node</w:t>
      </w:r>
      <w:r w:rsidR="00501E97" w:rsidRPr="00262D34">
        <w:t xml:space="preserve"> didalam </w:t>
      </w:r>
      <w:r w:rsidR="00501E97" w:rsidRPr="00262D34">
        <w:rPr>
          <w:i/>
        </w:rPr>
        <w:t>subgraph</w:t>
      </w:r>
      <w:r w:rsidR="00501E97" w:rsidRPr="00262D34">
        <w:t xml:space="preserve"> saling terhubung dengan </w:t>
      </w:r>
      <w:r w:rsidR="00501E97" w:rsidRPr="00262D34">
        <w:rPr>
          <w:i/>
        </w:rPr>
        <w:t>node</w:t>
      </w:r>
      <w:r w:rsidR="00501E97" w:rsidRPr="00262D34">
        <w:t xml:space="preserve"> yang lain di dalam </w:t>
      </w:r>
      <w:r w:rsidR="00501E97" w:rsidRPr="00262D34">
        <w:rPr>
          <w:i/>
        </w:rPr>
        <w:t>subgraph</w:t>
      </w:r>
      <w:r w:rsidR="00501E97" w:rsidRPr="00262D34">
        <w:t xml:space="preserve"> yang sama. </w:t>
      </w:r>
      <w:r w:rsidRPr="00262D34">
        <w:t xml:space="preserve">Misalnya diberikan </w:t>
      </w:r>
      <w:r w:rsidRPr="00262D34">
        <w:rPr>
          <w:i/>
        </w:rPr>
        <w:t>graph</w:t>
      </w:r>
      <w:r w:rsidR="00414DFD" w:rsidRPr="00262D34">
        <w:t xml:space="preserve"> </w:t>
      </w:r>
      <m:oMath>
        <m:r>
          <w:rPr>
            <w:rFonts w:ascii="Cambria Math" w:hAnsi="Cambria Math"/>
          </w:rPr>
          <m:t>G</m:t>
        </m:r>
      </m:oMath>
      <w:r w:rsidR="00501E97" w:rsidRPr="00262D34">
        <w:t xml:space="preserve"> seperti gambar 2-</w:t>
      </w:r>
      <w:r w:rsidRPr="00262D34">
        <w:t xml:space="preserve">8. </w:t>
      </w:r>
      <w:r w:rsidR="009F169B" w:rsidRPr="00262D34">
        <w:rPr>
          <w:i/>
        </w:rPr>
        <w:t>Subgraph</w:t>
      </w:r>
      <w:r w:rsidR="009F169B" w:rsidRPr="00262D34">
        <w:t xml:space="preserve"> dengan struktur </w:t>
      </w:r>
      <w:r w:rsidRPr="00262D34">
        <w:rPr>
          <w:i/>
        </w:rPr>
        <w:t>Full clique</w:t>
      </w:r>
      <w:r w:rsidRPr="00262D34">
        <w:t xml:space="preserve"> yang ada beberapa diantarnya adalah </w:t>
      </w:r>
      <w:sdt>
        <w:sdtPr>
          <w:id w:val="-860271084"/>
          <w:citation/>
        </w:sdtPr>
        <w:sdtEndPr/>
        <w:sdtContent>
          <w:r w:rsidRPr="00262D34">
            <w:fldChar w:fldCharType="begin"/>
          </w:r>
          <w:r w:rsidRPr="00262D34">
            <w:instrText xml:space="preserve"> CITATION Bal12 \l 1033 </w:instrText>
          </w:r>
          <w:r w:rsidRPr="00262D34">
            <w:fldChar w:fldCharType="separate"/>
          </w:r>
          <w:r w:rsidR="005E19F1" w:rsidRPr="005E19F1">
            <w:t>[13]</w:t>
          </w:r>
          <w:r w:rsidRPr="00262D34">
            <w:fldChar w:fldCharType="end"/>
          </w:r>
        </w:sdtContent>
      </w:sdt>
      <w:r w:rsidRPr="00262D34">
        <w:t>:</w:t>
      </w:r>
    </w:p>
    <w:p w:rsidR="00501E97" w:rsidRPr="00262D34" w:rsidRDefault="00B54E3F" w:rsidP="00603E59">
      <w:pPr>
        <w:keepNext/>
        <w:spacing w:line="240" w:lineRule="auto"/>
        <w:jc w:val="center"/>
      </w:pPr>
      <w:r w:rsidRPr="00262D34">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20" o:title=""/>
          </v:shape>
          <o:OLEObject Type="Embed" ProgID="Visio.Drawing.15" ShapeID="_x0000_i1025" DrawAspect="Content" ObjectID="_1512298123" r:id="rId21"/>
        </w:object>
      </w:r>
    </w:p>
    <w:p w:rsidR="00B54E3F" w:rsidRPr="00262D34" w:rsidRDefault="00501E97"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5</w:t>
      </w:r>
      <w:r w:rsidR="00F560A2">
        <w:fldChar w:fldCharType="end"/>
      </w:r>
      <w:r w:rsidRPr="00262D34">
        <w:t>: Beberapa contoh full-clique subgraph</w:t>
      </w:r>
    </w:p>
    <w:p w:rsidR="00B54E3F" w:rsidRPr="00262D34" w:rsidRDefault="00501E97" w:rsidP="00603E59">
      <w:pPr>
        <w:pStyle w:val="Heading3"/>
        <w:keepLines w:val="0"/>
        <w:numPr>
          <w:ilvl w:val="2"/>
          <w:numId w:val="0"/>
        </w:numPr>
        <w:tabs>
          <w:tab w:val="num" w:pos="720"/>
          <w:tab w:val="left" w:pos="7200"/>
        </w:tabs>
        <w:spacing w:before="0" w:line="240" w:lineRule="auto"/>
        <w:ind w:left="720" w:hanging="720"/>
        <w:jc w:val="both"/>
      </w:pPr>
      <w:r w:rsidRPr="00262D34">
        <w:t>2.5.2</w:t>
      </w:r>
      <w:r w:rsidRPr="00262D34">
        <w:tab/>
      </w:r>
      <w:r w:rsidR="00B54E3F" w:rsidRPr="00262D34">
        <w:t>Near Clique</w:t>
      </w:r>
    </w:p>
    <w:p w:rsidR="00B54E3F" w:rsidRPr="00262D34" w:rsidRDefault="00B54E3F" w:rsidP="00603E59">
      <w:pPr>
        <w:spacing w:line="240" w:lineRule="auto"/>
        <w:jc w:val="both"/>
      </w:pPr>
      <w:r w:rsidRPr="00262D34">
        <w:rPr>
          <w:i/>
        </w:rPr>
        <w:t>Near Clique</w:t>
      </w:r>
      <w:r w:rsidRPr="00262D34">
        <w:t xml:space="preserve"> adalah </w:t>
      </w:r>
      <w:r w:rsidRPr="00262D34">
        <w:rPr>
          <w:i/>
        </w:rPr>
        <w:t>subgraph</w:t>
      </w:r>
      <w:r w:rsidRPr="00262D34">
        <w:t xml:space="preserve"> yang hampir </w:t>
      </w:r>
      <w:r w:rsidRPr="00262D34">
        <w:rPr>
          <w:i/>
        </w:rPr>
        <w:t>complete</w:t>
      </w:r>
      <w:r w:rsidRPr="00262D34">
        <w:t xml:space="preserve"> dari suatu </w:t>
      </w:r>
      <w:r w:rsidRPr="00262D34">
        <w:rPr>
          <w:i/>
        </w:rPr>
        <w:t>graph</w:t>
      </w:r>
      <w:r w:rsidRPr="00262D34">
        <w:t xml:space="preserve">. Misalnya diberikan </w:t>
      </w:r>
      <w:r w:rsidRPr="00262D34">
        <w:rPr>
          <w:i/>
        </w:rPr>
        <w:t>graph</w:t>
      </w:r>
      <w:r w:rsidRPr="00262D34">
        <w:t xml:space="preserve"> </w:t>
      </w:r>
      <m:oMath>
        <m:r>
          <w:rPr>
            <w:rFonts w:ascii="Cambria Math" w:hAnsi="Cambria Math"/>
          </w:rPr>
          <m:t>G</m:t>
        </m:r>
      </m:oMath>
      <w:r w:rsidR="0064622B" w:rsidRPr="00262D34">
        <w:rPr>
          <w:rFonts w:eastAsiaTheme="minorEastAsia"/>
        </w:rPr>
        <w:t xml:space="preserve"> </w:t>
      </w:r>
      <w:r w:rsidR="0064622B" w:rsidRPr="00262D34">
        <w:t>seperti gambar 2-</w:t>
      </w:r>
      <w:r w:rsidRPr="00262D34">
        <w:t xml:space="preserve">8. </w:t>
      </w:r>
      <w:r w:rsidRPr="00262D34">
        <w:rPr>
          <w:i/>
        </w:rPr>
        <w:t>Near clique</w:t>
      </w:r>
      <w:r w:rsidRPr="00262D34">
        <w:t xml:space="preserve"> yang ada beberapa diantarnya adalah </w:t>
      </w:r>
      <w:sdt>
        <w:sdtPr>
          <w:id w:val="1264734865"/>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7080" w:dyaOrig="4920">
          <v:shape id="_x0000_i1026" type="#_x0000_t75" style="width:184.5pt;height:128.25pt" o:ole="">
            <v:imagedata r:id="rId22" o:title=""/>
          </v:shape>
          <o:OLEObject Type="Embed" ProgID="Visio.Drawing.15" ShapeID="_x0000_i1026" DrawAspect="Content" ObjectID="_1512298124" r:id="rId23"/>
        </w:object>
      </w:r>
    </w:p>
    <w:p w:rsidR="00B54E3F" w:rsidRPr="00262D34" w:rsidRDefault="00B54E3F" w:rsidP="00603E59">
      <w:pPr>
        <w:pStyle w:val="Caption"/>
        <w:spacing w:line="240" w:lineRule="auto"/>
        <w:jc w:val="center"/>
      </w:pPr>
      <w:bookmarkStart w:id="5" w:name="_Toc414367798"/>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6</w:t>
      </w:r>
      <w:r w:rsidR="00F560A2">
        <w:fldChar w:fldCharType="end"/>
      </w:r>
      <w:r w:rsidR="00117D62" w:rsidRPr="00262D34">
        <w:t>:</w:t>
      </w:r>
      <w:r w:rsidRPr="00262D34">
        <w:t xml:space="preserve"> </w:t>
      </w:r>
      <w:r w:rsidR="008A4362" w:rsidRPr="00262D34">
        <w:t>Beberapa contoh n</w:t>
      </w:r>
      <w:r w:rsidRPr="00262D34">
        <w:t>ear</w:t>
      </w:r>
      <w:r w:rsidR="008A4362" w:rsidRPr="00262D34">
        <w:t>-</w:t>
      </w:r>
      <w:r w:rsidRPr="00262D34">
        <w:t xml:space="preserve">clique </w:t>
      </w:r>
      <w:r w:rsidR="008A4362" w:rsidRPr="00262D34">
        <w:t>sub</w:t>
      </w:r>
      <w:r w:rsidRPr="00262D34">
        <w:t>graph</w:t>
      </w:r>
      <w:bookmarkEnd w:id="5"/>
    </w:p>
    <w:p w:rsidR="00B54E3F" w:rsidRPr="00262D34" w:rsidRDefault="00B54E3F" w:rsidP="00603E59">
      <w:pPr>
        <w:spacing w:line="240" w:lineRule="auto"/>
      </w:pPr>
    </w:p>
    <w:p w:rsidR="00B54E3F" w:rsidRPr="00262D34" w:rsidRDefault="00221155" w:rsidP="00603E59">
      <w:pPr>
        <w:pStyle w:val="Heading3"/>
        <w:keepLines w:val="0"/>
        <w:numPr>
          <w:ilvl w:val="2"/>
          <w:numId w:val="0"/>
        </w:numPr>
        <w:tabs>
          <w:tab w:val="num" w:pos="720"/>
          <w:tab w:val="left" w:pos="7200"/>
        </w:tabs>
        <w:spacing w:before="0" w:line="240" w:lineRule="auto"/>
        <w:ind w:left="720" w:hanging="720"/>
        <w:jc w:val="both"/>
      </w:pPr>
      <w:r w:rsidRPr="00262D34">
        <w:t>2.5.3</w:t>
      </w:r>
      <w:r w:rsidRPr="00262D34">
        <w:tab/>
      </w:r>
      <w:r w:rsidR="00B54E3F" w:rsidRPr="00262D34">
        <w:t>Full Bipartite</w:t>
      </w:r>
    </w:p>
    <w:p w:rsidR="00B54E3F" w:rsidRPr="00262D34" w:rsidRDefault="00B54E3F" w:rsidP="00603E59">
      <w:pPr>
        <w:spacing w:line="240" w:lineRule="auto"/>
        <w:jc w:val="both"/>
      </w:pPr>
      <w:r w:rsidRPr="00262D34">
        <w:rPr>
          <w:i/>
        </w:rPr>
        <w:t>Full bipartite</w:t>
      </w:r>
      <w:r w:rsidRPr="00262D34">
        <w:t xml:space="preserve"> adalah </w:t>
      </w:r>
      <w:r w:rsidRPr="00262D34">
        <w:rPr>
          <w:i/>
        </w:rPr>
        <w:t>non-empty</w:t>
      </w:r>
      <w:r w:rsidRPr="00262D34">
        <w:t xml:space="preserve">, </w:t>
      </w:r>
      <w:r w:rsidRPr="00262D34">
        <w:rPr>
          <w:i/>
        </w:rPr>
        <w:t>non-intersecting</w:t>
      </w:r>
      <w:r w:rsidRPr="00262D34">
        <w:t xml:space="preserve"> sekumpulan </w:t>
      </w:r>
      <w:r w:rsidRPr="00262D34">
        <w:rPr>
          <w:i/>
        </w:rPr>
        <w:t>nodes</w:t>
      </w:r>
      <w:r w:rsidRPr="00262D34">
        <w:t xml:space="preserve"> </w:t>
      </w:r>
      <m:oMath>
        <m:r>
          <w:rPr>
            <w:rFonts w:ascii="Cambria Math" w:hAnsi="Cambria Math"/>
          </w:rPr>
          <m:t>A</m:t>
        </m:r>
      </m:oMath>
      <w:r w:rsidR="00284317" w:rsidRPr="00262D34">
        <w:t xml:space="preserve"> dan </w:t>
      </w:r>
      <m:oMath>
        <m:r>
          <w:rPr>
            <w:rFonts w:ascii="Cambria Math" w:hAnsi="Cambria Math"/>
          </w:rPr>
          <m:t>B</m:t>
        </m:r>
      </m:oMath>
      <w:r w:rsidRPr="00262D34">
        <w:t xml:space="preserve"> yang mana semua </w:t>
      </w:r>
      <w:r w:rsidRPr="00262D34">
        <w:rPr>
          <w:i/>
        </w:rPr>
        <w:t>node</w:t>
      </w:r>
      <w:r w:rsidRPr="00262D34">
        <w:t xml:space="preserve"> di </w:t>
      </w:r>
      <m:oMath>
        <m:r>
          <w:rPr>
            <w:rFonts w:ascii="Cambria Math" w:hAnsi="Cambria Math"/>
          </w:rPr>
          <m:t>A</m:t>
        </m:r>
      </m:oMath>
      <w:r w:rsidRPr="00262D34">
        <w:t xml:space="preserve"> terhubung ke semua </w:t>
      </w:r>
      <w:r w:rsidRPr="00262D34">
        <w:rPr>
          <w:i/>
        </w:rPr>
        <w:t>node</w:t>
      </w:r>
      <w:r w:rsidRPr="00262D34">
        <w:t xml:space="preserve"> di </w:t>
      </w:r>
      <m:oMath>
        <m:r>
          <w:rPr>
            <w:rFonts w:ascii="Cambria Math" w:hAnsi="Cambria Math"/>
          </w:rPr>
          <m:t>B</m:t>
        </m:r>
      </m:oMath>
      <w:r w:rsidRPr="00262D34">
        <w:t xml:space="preserve">, namun tidak ada </w:t>
      </w:r>
      <w:r w:rsidRPr="00262D34">
        <w:rPr>
          <w:i/>
        </w:rPr>
        <w:t>edge</w:t>
      </w:r>
      <w:r w:rsidRPr="00262D34">
        <w:t xml:space="preserve"> dalam kumpulan </w:t>
      </w:r>
      <w:r w:rsidRPr="00262D34">
        <w:rPr>
          <w:i/>
        </w:rPr>
        <w:t>nodes</w:t>
      </w:r>
      <w:r w:rsidRPr="00262D34">
        <w:t xml:space="preserve"> </w:t>
      </w:r>
      <m:oMath>
        <m:r>
          <w:rPr>
            <w:rFonts w:ascii="Cambria Math" w:hAnsi="Cambria Math"/>
          </w:rPr>
          <m:t>A</m:t>
        </m:r>
      </m:oMath>
      <w:r w:rsidRPr="00262D34">
        <w:t xml:space="preserve"> atau </w:t>
      </w:r>
      <m:oMath>
        <m:r>
          <w:rPr>
            <w:rFonts w:ascii="Cambria Math" w:hAnsi="Cambria Math"/>
          </w:rPr>
          <m:t>B</m:t>
        </m:r>
      </m:oMath>
      <w:r w:rsidRPr="00262D34">
        <w:t xml:space="preserve">. Contoh </w:t>
      </w:r>
      <w:r w:rsidRPr="00262D34">
        <w:rPr>
          <w:i/>
        </w:rPr>
        <w:t>full bipartite</w:t>
      </w:r>
      <w:r w:rsidRPr="00262D34">
        <w:t xml:space="preserve"> </w:t>
      </w:r>
      <w:sdt>
        <w:sdtPr>
          <w:id w:val="-670017162"/>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552A9C" w:rsidP="00603E59">
      <w:pPr>
        <w:keepNext/>
        <w:spacing w:line="240" w:lineRule="auto"/>
        <w:jc w:val="center"/>
      </w:pPr>
      <w:r w:rsidRPr="00262D34">
        <w:object w:dxaOrig="4980" w:dyaOrig="5820">
          <v:shape id="_x0000_i1027" type="#_x0000_t75" style="width:117.75pt;height:138pt" o:ole="">
            <v:imagedata r:id="rId24" o:title=""/>
          </v:shape>
          <o:OLEObject Type="Embed" ProgID="Visio.Drawing.15" ShapeID="_x0000_i1027" DrawAspect="Content" ObjectID="_1512298125" r:id="rId25"/>
        </w:object>
      </w:r>
    </w:p>
    <w:p w:rsidR="00B54E3F" w:rsidRPr="00262D34" w:rsidRDefault="00B54E3F" w:rsidP="00603E59">
      <w:pPr>
        <w:pStyle w:val="Caption"/>
        <w:spacing w:line="240" w:lineRule="auto"/>
        <w:jc w:val="center"/>
      </w:pPr>
      <w:bookmarkStart w:id="6" w:name="_Toc414367799"/>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7</w:t>
      </w:r>
      <w:r w:rsidR="00F560A2">
        <w:fldChar w:fldCharType="end"/>
      </w:r>
      <w:r w:rsidR="00552A9C" w:rsidRPr="00262D34">
        <w:t>: full-</w:t>
      </w:r>
      <w:r w:rsidRPr="00262D34">
        <w:t xml:space="preserve">bipartite </w:t>
      </w:r>
      <w:r w:rsidR="00552A9C" w:rsidRPr="00262D34">
        <w:t>sub</w:t>
      </w:r>
      <w:r w:rsidRPr="00262D34">
        <w:t>graph</w:t>
      </w:r>
      <w:bookmarkEnd w:id="6"/>
    </w:p>
    <w:p w:rsidR="00B54E3F" w:rsidRPr="00262D34" w:rsidRDefault="00781C2E" w:rsidP="00603E59">
      <w:pPr>
        <w:pStyle w:val="Heading3"/>
        <w:keepLines w:val="0"/>
        <w:numPr>
          <w:ilvl w:val="2"/>
          <w:numId w:val="0"/>
        </w:numPr>
        <w:tabs>
          <w:tab w:val="num" w:pos="720"/>
          <w:tab w:val="left" w:pos="7200"/>
        </w:tabs>
        <w:spacing w:before="0" w:line="240" w:lineRule="auto"/>
        <w:ind w:left="720" w:hanging="720"/>
        <w:jc w:val="both"/>
      </w:pPr>
      <w:r w:rsidRPr="00262D34">
        <w:lastRenderedPageBreak/>
        <w:t>2.5.4</w:t>
      </w:r>
      <w:r w:rsidRPr="00262D34">
        <w:tab/>
      </w:r>
      <w:r w:rsidR="00B54E3F" w:rsidRPr="00262D34">
        <w:t>Near Bipartite</w:t>
      </w:r>
    </w:p>
    <w:p w:rsidR="00B54E3F" w:rsidRPr="00262D34" w:rsidRDefault="00B54E3F" w:rsidP="00603E59">
      <w:pPr>
        <w:spacing w:line="240" w:lineRule="auto"/>
        <w:jc w:val="both"/>
      </w:pPr>
      <w:r w:rsidRPr="00262D34">
        <w:rPr>
          <w:i/>
        </w:rPr>
        <w:t>Near bipartite</w:t>
      </w:r>
      <w:r w:rsidRPr="00262D34">
        <w:t xml:space="preserve"> adalah non-empty, </w:t>
      </w:r>
      <w:r w:rsidRPr="00262D34">
        <w:rPr>
          <w:i/>
        </w:rPr>
        <w:t>non-intersecting</w:t>
      </w:r>
      <w:r w:rsidRPr="00262D34">
        <w:t xml:space="preserve"> </w:t>
      </w:r>
      <w:r w:rsidRPr="00262D34">
        <w:rPr>
          <w:i/>
        </w:rPr>
        <w:t>nodes</w:t>
      </w:r>
      <w:r w:rsidR="002946D7" w:rsidRPr="00262D34">
        <w:t xml:space="preserve"> </w:t>
      </w:r>
      <m:oMath>
        <m:r>
          <w:rPr>
            <w:rFonts w:ascii="Cambria Math" w:hAnsi="Cambria Math"/>
          </w:rPr>
          <m:t>A</m:t>
        </m:r>
      </m:oMath>
      <w:r w:rsidR="002946D7" w:rsidRPr="00262D34">
        <w:t xml:space="preserve"> dan </w:t>
      </w:r>
      <m:oMath>
        <m:r>
          <w:rPr>
            <w:rFonts w:ascii="Cambria Math" w:hAnsi="Cambria Math"/>
          </w:rPr>
          <m:t>B</m:t>
        </m:r>
      </m:oMath>
      <w:r w:rsidRPr="00262D34">
        <w:t xml:space="preserve"> yang mana </w:t>
      </w:r>
      <w:r w:rsidRPr="00262D34">
        <w:rPr>
          <w:b/>
        </w:rPr>
        <w:t>hampir</w:t>
      </w:r>
      <w:r w:rsidRPr="00262D34">
        <w:t xml:space="preserve"> semua </w:t>
      </w:r>
      <w:r w:rsidRPr="00262D34">
        <w:rPr>
          <w:i/>
        </w:rPr>
        <w:t>node</w:t>
      </w:r>
      <w:r w:rsidR="002946D7" w:rsidRPr="00262D34">
        <w:t xml:space="preserve"> di </w:t>
      </w:r>
      <m:oMath>
        <m:r>
          <w:rPr>
            <w:rFonts w:ascii="Cambria Math" w:hAnsi="Cambria Math"/>
          </w:rPr>
          <m:t>A</m:t>
        </m:r>
      </m:oMath>
      <w:r w:rsidRPr="00262D34">
        <w:t xml:space="preserve"> terhubung ke semua </w:t>
      </w:r>
      <w:r w:rsidRPr="00262D34">
        <w:rPr>
          <w:i/>
        </w:rPr>
        <w:t>node</w:t>
      </w:r>
      <w:r w:rsidR="002946D7" w:rsidRPr="00262D34">
        <w:t xml:space="preserve"> di </w:t>
      </w:r>
      <m:oMath>
        <m:r>
          <w:rPr>
            <w:rFonts w:ascii="Cambria Math" w:hAnsi="Cambria Math"/>
          </w:rPr>
          <m:t>B</m:t>
        </m:r>
      </m:oMath>
      <w:r w:rsidRPr="00262D34">
        <w:t xml:space="preserve">, namun </w:t>
      </w:r>
      <w:r w:rsidRPr="00262D34">
        <w:rPr>
          <w:b/>
        </w:rPr>
        <w:t>ada</w:t>
      </w:r>
      <w:r w:rsidRPr="00262D34">
        <w:t xml:space="preserve"> </w:t>
      </w:r>
      <w:r w:rsidRPr="00262D34">
        <w:rPr>
          <w:i/>
        </w:rPr>
        <w:t>node</w:t>
      </w:r>
      <w:r w:rsidR="002946D7" w:rsidRPr="00262D34">
        <w:t xml:space="preserve"> di </w:t>
      </w:r>
      <m:oMath>
        <m:r>
          <w:rPr>
            <w:rFonts w:ascii="Cambria Math" w:hAnsi="Cambria Math"/>
          </w:rPr>
          <m:t>A</m:t>
        </m:r>
      </m:oMath>
      <w:r w:rsidRPr="00262D34">
        <w:t xml:space="preserve"> </w:t>
      </w:r>
      <w:r w:rsidR="00106F97" w:rsidRPr="00262D34">
        <w:t xml:space="preserve">yang </w:t>
      </w:r>
      <w:r w:rsidRPr="00262D34">
        <w:t xml:space="preserve">tidak terhubung ke </w:t>
      </w:r>
      <w:r w:rsidR="00106F97" w:rsidRPr="00262D34">
        <w:t xml:space="preserve">salah satu </w:t>
      </w:r>
      <w:r w:rsidRPr="00262D34">
        <w:rPr>
          <w:i/>
        </w:rPr>
        <w:t>node</w:t>
      </w:r>
      <w:r w:rsidRPr="00262D34">
        <w:t xml:space="preserve"> di </w:t>
      </w:r>
      <m:oMath>
        <m:r>
          <w:rPr>
            <w:rFonts w:ascii="Cambria Math" w:hAnsi="Cambria Math"/>
          </w:rPr>
          <m:t>B</m:t>
        </m:r>
      </m:oMath>
      <w:r w:rsidRPr="00262D34">
        <w:t xml:space="preserve">, namun tidak ada </w:t>
      </w:r>
      <w:r w:rsidRPr="00262D34">
        <w:rPr>
          <w:i/>
        </w:rPr>
        <w:t>edge</w:t>
      </w:r>
      <w:r w:rsidRPr="00262D34">
        <w:t xml:space="preserve"> dalam kumpulan </w:t>
      </w:r>
      <w:r w:rsidRPr="00262D34">
        <w:rPr>
          <w:i/>
        </w:rPr>
        <w:t>nodes</w:t>
      </w:r>
      <w:r w:rsidR="002946D7" w:rsidRPr="00262D34">
        <w:t xml:space="preserve"> </w:t>
      </w:r>
      <m:oMath>
        <m:r>
          <w:rPr>
            <w:rFonts w:ascii="Cambria Math" w:hAnsi="Cambria Math"/>
          </w:rPr>
          <m:t>A</m:t>
        </m:r>
      </m:oMath>
      <w:r w:rsidR="002946D7" w:rsidRPr="00262D34">
        <w:t xml:space="preserve"> atau </w:t>
      </w:r>
      <m:oMath>
        <m:r>
          <w:rPr>
            <w:rFonts w:ascii="Cambria Math" w:hAnsi="Cambria Math"/>
          </w:rPr>
          <m:t>B</m:t>
        </m:r>
      </m:oMath>
      <w:r w:rsidRPr="00262D34">
        <w:t xml:space="preserve">. Contoh </w:t>
      </w:r>
      <w:r w:rsidRPr="00262D34">
        <w:rPr>
          <w:i/>
        </w:rPr>
        <w:t>near bipartite</w:t>
      </w:r>
      <w:r w:rsidRPr="00262D34">
        <w:t xml:space="preserve"> </w:t>
      </w:r>
      <w:sdt>
        <w:sdtPr>
          <w:id w:val="-1891258194"/>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4980" w:dyaOrig="5820">
          <v:shape id="_x0000_i1028" type="#_x0000_t75" style="width:138pt;height:161.25pt" o:ole="">
            <v:imagedata r:id="rId26" o:title=""/>
          </v:shape>
          <o:OLEObject Type="Embed" ProgID="Visio.Drawing.15" ShapeID="_x0000_i1028" DrawAspect="Content" ObjectID="_1512298126" r:id="rId27"/>
        </w:object>
      </w:r>
    </w:p>
    <w:p w:rsidR="00B54E3F" w:rsidRPr="00262D34" w:rsidRDefault="00B54E3F" w:rsidP="00603E59">
      <w:pPr>
        <w:pStyle w:val="Caption"/>
        <w:spacing w:line="240" w:lineRule="auto"/>
        <w:jc w:val="center"/>
      </w:pPr>
      <w:bookmarkStart w:id="7" w:name="_Toc414367800"/>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8</w:t>
      </w:r>
      <w:r w:rsidR="00F560A2">
        <w:fldChar w:fldCharType="end"/>
      </w:r>
      <w:r w:rsidR="00BB0360" w:rsidRPr="00262D34">
        <w:t>:</w:t>
      </w:r>
      <w:r w:rsidRPr="00262D34">
        <w:t xml:space="preserve"> </w:t>
      </w:r>
      <w:r w:rsidR="00BB0360" w:rsidRPr="00262D34">
        <w:t>near-</w:t>
      </w:r>
      <w:r w:rsidRPr="00262D34">
        <w:t xml:space="preserve">bipartite </w:t>
      </w:r>
      <w:r w:rsidR="00116CE5" w:rsidRPr="00262D34">
        <w:t>sub</w:t>
      </w:r>
      <w:r w:rsidRPr="00262D34">
        <w:t>graph</w:t>
      </w:r>
      <w:bookmarkEnd w:id="7"/>
    </w:p>
    <w:p w:rsidR="00B54E3F" w:rsidRPr="00262D34" w:rsidRDefault="00E121AF" w:rsidP="00603E59">
      <w:pPr>
        <w:pStyle w:val="Heading3"/>
        <w:keepLines w:val="0"/>
        <w:numPr>
          <w:ilvl w:val="2"/>
          <w:numId w:val="0"/>
        </w:numPr>
        <w:tabs>
          <w:tab w:val="num" w:pos="720"/>
          <w:tab w:val="left" w:pos="7200"/>
        </w:tabs>
        <w:spacing w:before="0" w:line="240" w:lineRule="auto"/>
        <w:ind w:left="720" w:hanging="720"/>
        <w:jc w:val="both"/>
      </w:pPr>
      <w:r w:rsidRPr="00262D34">
        <w:t>2.5.5</w:t>
      </w:r>
      <w:r w:rsidRPr="00262D34">
        <w:tab/>
      </w:r>
      <w:r w:rsidR="00D40C7D" w:rsidRPr="00262D34">
        <w:t>Star</w:t>
      </w:r>
    </w:p>
    <w:p w:rsidR="00B54E3F" w:rsidRPr="00262D34" w:rsidRDefault="00B54E3F" w:rsidP="00603E59">
      <w:pPr>
        <w:spacing w:line="240" w:lineRule="auto"/>
        <w:jc w:val="both"/>
      </w:pPr>
      <w:r w:rsidRPr="00262D34">
        <w:rPr>
          <w:i/>
        </w:rPr>
        <w:t>Star</w:t>
      </w:r>
      <w:r w:rsidRPr="00262D34">
        <w:t xml:space="preserve"> adalah kasus spesifik dari </w:t>
      </w:r>
      <w:r w:rsidRPr="00262D34">
        <w:rPr>
          <w:i/>
        </w:rPr>
        <w:t>bipartite graph</w:t>
      </w:r>
      <w:r w:rsidRPr="00262D34">
        <w:t xml:space="preserve">, yang mana hanya ada </w:t>
      </w:r>
      <w:r w:rsidRPr="00262D34">
        <w:rPr>
          <w:i/>
        </w:rPr>
        <w:t>single node</w:t>
      </w:r>
      <w:r w:rsidR="002946D7" w:rsidRPr="00262D34">
        <w:t xml:space="preserve"> </w:t>
      </w:r>
      <m:oMath>
        <m:r>
          <w:rPr>
            <w:rFonts w:ascii="Cambria Math" w:hAnsi="Cambria Math"/>
          </w:rPr>
          <m:t>A</m:t>
        </m:r>
      </m:oMath>
      <w:r w:rsidRPr="00262D34">
        <w:t xml:space="preserve"> terhubung ke semua </w:t>
      </w:r>
      <w:r w:rsidRPr="00262D34">
        <w:rPr>
          <w:i/>
        </w:rPr>
        <w:t>node</w:t>
      </w:r>
      <w:r w:rsidR="002946D7" w:rsidRPr="00262D34">
        <w:t xml:space="preserve"> </w:t>
      </w:r>
      <m:oMath>
        <m:r>
          <w:rPr>
            <w:rFonts w:ascii="Cambria Math" w:hAnsi="Cambria Math"/>
          </w:rPr>
          <m:t>B</m:t>
        </m:r>
      </m:oMath>
      <w:r w:rsidRPr="00262D34">
        <w:t xml:space="preserve"> yang </w:t>
      </w:r>
      <w:r w:rsidR="002946D7" w:rsidRPr="00262D34">
        <w:t xml:space="preserve">mana </w:t>
      </w:r>
      <m:oMath>
        <m:r>
          <w:rPr>
            <w:rFonts w:ascii="Cambria Math" w:hAnsi="Cambria Math"/>
          </w:rPr>
          <m:t>B</m:t>
        </m:r>
      </m:oMath>
      <w:r w:rsidR="00012F83" w:rsidRPr="00262D34">
        <w:t xml:space="preserve"> </w:t>
      </w:r>
      <w:r w:rsidRPr="00262D34">
        <w:t xml:space="preserve">paling tidak terdiri minimal 2 </w:t>
      </w:r>
      <w:r w:rsidRPr="00262D34">
        <w:rPr>
          <w:i/>
        </w:rPr>
        <w:t>nodes</w:t>
      </w:r>
      <w:r w:rsidRPr="00262D34">
        <w:t xml:space="preserve"> </w:t>
      </w:r>
      <w:sdt>
        <w:sdtPr>
          <w:id w:val="305358964"/>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4980" w:dyaOrig="5820">
          <v:shape id="_x0000_i1029" type="#_x0000_t75" style="width:138.75pt;height:162pt" o:ole="">
            <v:imagedata r:id="rId28" o:title=""/>
          </v:shape>
          <o:OLEObject Type="Embed" ProgID="Visio.Drawing.15" ShapeID="_x0000_i1029" DrawAspect="Content" ObjectID="_1512298127" r:id="rId29"/>
        </w:object>
      </w:r>
    </w:p>
    <w:p w:rsidR="00B54E3F" w:rsidRPr="00262D34" w:rsidRDefault="00B54E3F" w:rsidP="00603E59">
      <w:pPr>
        <w:pStyle w:val="Caption"/>
        <w:spacing w:line="240" w:lineRule="auto"/>
        <w:jc w:val="center"/>
      </w:pPr>
      <w:bookmarkStart w:id="8" w:name="_Toc414367801"/>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9</w:t>
      </w:r>
      <w:r w:rsidR="00F560A2">
        <w:fldChar w:fldCharType="end"/>
      </w:r>
      <w:r w:rsidR="00116CE5" w:rsidRPr="00262D34">
        <w:t>:</w:t>
      </w:r>
      <w:r w:rsidR="001C3CC7" w:rsidRPr="00262D34">
        <w:t xml:space="preserve"> Star</w:t>
      </w:r>
      <w:r w:rsidRPr="00262D34">
        <w:t xml:space="preserve"> </w:t>
      </w:r>
      <w:r w:rsidR="00116CE5" w:rsidRPr="00262D34">
        <w:t>sub</w:t>
      </w:r>
      <w:r w:rsidRPr="00262D34">
        <w:t>graph</w:t>
      </w:r>
      <w:bookmarkEnd w:id="8"/>
    </w:p>
    <w:p w:rsidR="00B54E3F" w:rsidRPr="00262D34" w:rsidRDefault="00BB3BFE" w:rsidP="00603E59">
      <w:pPr>
        <w:pStyle w:val="Heading3"/>
        <w:keepLines w:val="0"/>
        <w:numPr>
          <w:ilvl w:val="2"/>
          <w:numId w:val="0"/>
        </w:numPr>
        <w:tabs>
          <w:tab w:val="num" w:pos="720"/>
          <w:tab w:val="left" w:pos="7200"/>
        </w:tabs>
        <w:spacing w:before="0" w:line="240" w:lineRule="auto"/>
        <w:ind w:left="720" w:hanging="720"/>
        <w:jc w:val="both"/>
      </w:pPr>
      <w:r w:rsidRPr="00262D34">
        <w:t>2.5.6</w:t>
      </w:r>
      <w:r w:rsidRPr="00262D34">
        <w:tab/>
      </w:r>
      <w:r w:rsidR="00FF0AEE" w:rsidRPr="00262D34">
        <w:t>Chain</w:t>
      </w:r>
    </w:p>
    <w:p w:rsidR="00B54E3F" w:rsidRPr="00262D34" w:rsidRDefault="00B54E3F" w:rsidP="00603E59">
      <w:pPr>
        <w:spacing w:line="240" w:lineRule="auto"/>
      </w:pPr>
      <w:r w:rsidRPr="00262D34">
        <w:rPr>
          <w:i/>
        </w:rPr>
        <w:t>Chain</w:t>
      </w:r>
      <w:r w:rsidRPr="00262D34">
        <w:t xml:space="preserve"> adalah </w:t>
      </w:r>
      <w:r w:rsidRPr="00262D34">
        <w:rPr>
          <w:i/>
        </w:rPr>
        <w:t>graph</w:t>
      </w:r>
      <w:r w:rsidRPr="00262D34">
        <w:t xml:space="preserve"> yang setiap </w:t>
      </w:r>
      <w:r w:rsidRPr="00262D34">
        <w:rPr>
          <w:i/>
        </w:rPr>
        <w:t>node</w:t>
      </w:r>
      <w:r w:rsidRPr="00262D34">
        <w:t xml:space="preserve">nya memiliki edge ke </w:t>
      </w:r>
      <w:r w:rsidRPr="00262D34">
        <w:rPr>
          <w:i/>
        </w:rPr>
        <w:t>node</w:t>
      </w:r>
      <w:r w:rsidRPr="00262D34">
        <w:t xml:space="preserve"> selanjutnya </w:t>
      </w:r>
      <w:sdt>
        <w:sdtPr>
          <w:id w:val="-2134786239"/>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3840" w:dyaOrig="3120">
          <v:shape id="_x0000_i1030" type="#_x0000_t75" style="width:107.25pt;height:87pt" o:ole="">
            <v:imagedata r:id="rId30" o:title=""/>
          </v:shape>
          <o:OLEObject Type="Embed" ProgID="Visio.Drawing.15" ShapeID="_x0000_i1030" DrawAspect="Content" ObjectID="_1512298128" r:id="rId31"/>
        </w:object>
      </w:r>
    </w:p>
    <w:p w:rsidR="00B54E3F" w:rsidRPr="00262D34" w:rsidRDefault="00B54E3F" w:rsidP="00603E59">
      <w:pPr>
        <w:pStyle w:val="Caption"/>
        <w:spacing w:line="240" w:lineRule="auto"/>
        <w:jc w:val="center"/>
      </w:pPr>
      <w:bookmarkStart w:id="9" w:name="_Toc414367802"/>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0</w:t>
      </w:r>
      <w:r w:rsidR="00F560A2">
        <w:fldChar w:fldCharType="end"/>
      </w:r>
      <w:r w:rsidR="00893F18" w:rsidRPr="00262D34">
        <w:t>:</w:t>
      </w:r>
      <w:r w:rsidR="00FF0AEE" w:rsidRPr="00262D34">
        <w:t xml:space="preserve"> Chain</w:t>
      </w:r>
      <w:r w:rsidRPr="00262D34">
        <w:t xml:space="preserve"> </w:t>
      </w:r>
      <w:r w:rsidR="00893F18" w:rsidRPr="00262D34">
        <w:t>sub</w:t>
      </w:r>
      <w:r w:rsidRPr="00262D34">
        <w:t>graph</w:t>
      </w:r>
      <w:bookmarkEnd w:id="9"/>
    </w:p>
    <w:p w:rsidR="00B54E3F" w:rsidRPr="00262D34" w:rsidRDefault="000733DF" w:rsidP="00603E59">
      <w:pPr>
        <w:pStyle w:val="Heading3"/>
        <w:keepLines w:val="0"/>
        <w:numPr>
          <w:ilvl w:val="2"/>
          <w:numId w:val="0"/>
        </w:numPr>
        <w:tabs>
          <w:tab w:val="num" w:pos="720"/>
          <w:tab w:val="left" w:pos="7200"/>
        </w:tabs>
        <w:spacing w:before="0" w:line="240" w:lineRule="auto"/>
        <w:ind w:left="720" w:hanging="720"/>
        <w:jc w:val="both"/>
      </w:pPr>
      <w:r w:rsidRPr="00262D34">
        <w:t>2.5.7</w:t>
      </w:r>
      <w:r w:rsidRPr="00262D34">
        <w:tab/>
      </w:r>
      <w:r w:rsidR="00B54E3F" w:rsidRPr="00262D34">
        <w:t>Algoritma VoG</w:t>
      </w:r>
    </w:p>
    <w:p w:rsidR="00B54E3F" w:rsidRPr="00262D34" w:rsidRDefault="00B54E3F" w:rsidP="00603E59">
      <w:pPr>
        <w:spacing w:line="240" w:lineRule="auto"/>
      </w:pPr>
      <w:r w:rsidRPr="00262D34">
        <w:t>Pseudocode dari VoG adalah sebagai berikut :</w:t>
      </w:r>
    </w:p>
    <w:p w:rsidR="00B54E3F" w:rsidRPr="00262D34" w:rsidRDefault="00B54E3F" w:rsidP="00603E59">
      <w:pPr>
        <w:pStyle w:val="ListParagraph"/>
        <w:keepNext/>
        <w:spacing w:line="240" w:lineRule="auto"/>
        <w:jc w:val="center"/>
      </w:pPr>
      <w:r w:rsidRPr="00262D34">
        <w:rPr>
          <w:lang w:val="en-US"/>
        </w:rPr>
        <w:lastRenderedPageBreak/>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19575" cy="3181350"/>
                    </a:xfrm>
                    <a:prstGeom prst="rect">
                      <a:avLst/>
                    </a:prstGeom>
                  </pic:spPr>
                </pic:pic>
              </a:graphicData>
            </a:graphic>
          </wp:inline>
        </w:drawing>
      </w:r>
    </w:p>
    <w:p w:rsidR="00342783" w:rsidRPr="00262D34" w:rsidRDefault="00B54E3F"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1</w:t>
      </w:r>
      <w:r w:rsidR="00F560A2">
        <w:fldChar w:fldCharType="end"/>
      </w:r>
      <w:r w:rsidR="009A1FE0" w:rsidRPr="00262D34">
        <w:t>:</w:t>
      </w:r>
      <w:r w:rsidRPr="00262D34">
        <w:t xml:space="preserve"> Pseudocode Algoritma VoG </w:t>
      </w:r>
      <w:sdt>
        <w:sdtPr>
          <w:id w:val="365570408"/>
          <w:citation/>
        </w:sdtPr>
        <w:sdtEndPr/>
        <w:sdtContent>
          <w:r w:rsidRPr="00262D34">
            <w:rPr>
              <w:sz w:val="24"/>
            </w:rPr>
            <w:fldChar w:fldCharType="begin"/>
          </w:r>
          <w:r w:rsidRPr="00262D34">
            <w:rPr>
              <w:sz w:val="24"/>
            </w:rPr>
            <w:instrText xml:space="preserve"> CITATION Kou14 \l 1033 </w:instrText>
          </w:r>
          <w:r w:rsidRPr="00262D34">
            <w:rPr>
              <w:sz w:val="24"/>
            </w:rPr>
            <w:fldChar w:fldCharType="separate"/>
          </w:r>
          <w:r w:rsidR="005E19F1" w:rsidRPr="005E19F1">
            <w:rPr>
              <w:sz w:val="24"/>
            </w:rPr>
            <w:t>[6]</w:t>
          </w:r>
          <w:r w:rsidRPr="00262D34">
            <w:rPr>
              <w:sz w:val="24"/>
            </w:rPr>
            <w:fldChar w:fldCharType="end"/>
          </w:r>
        </w:sdtContent>
      </w:sdt>
      <w:r w:rsidRPr="00262D34">
        <w:rPr>
          <w:sz w:val="24"/>
        </w:rPr>
        <w:t>.</w:t>
      </w:r>
      <w:r w:rsidR="00342783" w:rsidRPr="00262D34">
        <w:br w:type="page"/>
      </w:r>
    </w:p>
    <w:p w:rsidR="003753D9" w:rsidRPr="00262D34" w:rsidRDefault="00983D2D" w:rsidP="00603E59">
      <w:pPr>
        <w:pStyle w:val="Heading1"/>
        <w:numPr>
          <w:ilvl w:val="0"/>
          <w:numId w:val="6"/>
        </w:numPr>
        <w:spacing w:line="240" w:lineRule="auto"/>
      </w:pPr>
      <w:r w:rsidRPr="00262D34">
        <w:lastRenderedPageBreak/>
        <w:t>PERANCANGAN SISTEM</w:t>
      </w:r>
    </w:p>
    <w:p w:rsidR="003753D9" w:rsidRPr="00262D34" w:rsidRDefault="00082D0B" w:rsidP="00603E59">
      <w:pPr>
        <w:pStyle w:val="Heading2"/>
        <w:numPr>
          <w:ilvl w:val="1"/>
          <w:numId w:val="11"/>
        </w:numPr>
        <w:spacing w:line="240" w:lineRule="auto"/>
      </w:pPr>
      <w:r w:rsidRPr="00262D34">
        <w:t>Deskripsi Sistem</w:t>
      </w:r>
    </w:p>
    <w:p w:rsidR="00082D0B" w:rsidRPr="00262D34" w:rsidRDefault="000936A7" w:rsidP="00603E59">
      <w:pPr>
        <w:spacing w:line="240" w:lineRule="auto"/>
        <w:jc w:val="both"/>
      </w:pPr>
      <w:r w:rsidRPr="00262D34">
        <w:t xml:space="preserve">Sistem yang dibangun dalam tugas akhir ini adalah sistem yang dapat meringkas </w:t>
      </w:r>
      <w:r w:rsidRPr="00262D34">
        <w:rPr>
          <w:i/>
        </w:rPr>
        <w:t>graph</w:t>
      </w:r>
      <w:r w:rsidRPr="00262D34">
        <w:t xml:space="preserve"> yang besar menjadi sekumpulan </w:t>
      </w:r>
      <w:r w:rsidR="00CF152D" w:rsidRPr="00262D34">
        <w:rPr>
          <w:i/>
        </w:rPr>
        <w:t>subgraph</w:t>
      </w:r>
      <w:r w:rsidRPr="00262D34">
        <w:t xml:space="preserve"> yang berukuran lebih kecil. </w:t>
      </w:r>
      <w:r w:rsidR="006B4BB8" w:rsidRPr="00262D34">
        <w:t xml:space="preserve">Dari masing-masing </w:t>
      </w:r>
      <w:r w:rsidR="006B4BB8" w:rsidRPr="00262D34">
        <w:rPr>
          <w:i/>
        </w:rPr>
        <w:t>subgraph</w:t>
      </w:r>
      <w:r w:rsidR="006B4BB8" w:rsidRPr="00262D34">
        <w:t xml:space="preserve"> akan diidentifikasi struktur dan dianalisis informasinya. </w:t>
      </w:r>
      <w:r w:rsidRPr="00262D34">
        <w:t xml:space="preserve">Dataset yang digunakan dalam pengujian sistem adalah dataset yang didapat melalui </w:t>
      </w:r>
      <w:r w:rsidRPr="00262D34">
        <w:rPr>
          <w:i/>
        </w:rPr>
        <w:t>crawling</w:t>
      </w:r>
      <w:r w:rsidRPr="00262D34">
        <w:t xml:space="preserve"> </w:t>
      </w:r>
      <w:r w:rsidRPr="00262D34">
        <w:rPr>
          <w:i/>
        </w:rPr>
        <w:t>web</w:t>
      </w:r>
      <w:r w:rsidRPr="00262D34">
        <w:t xml:space="preserve"> quora.com. Data yang di</w:t>
      </w:r>
      <w:r w:rsidR="00360F5B" w:rsidRPr="00262D34">
        <w:t>-</w:t>
      </w:r>
      <w:r w:rsidRPr="00262D34">
        <w:rPr>
          <w:i/>
        </w:rPr>
        <w:t>crawl</w:t>
      </w:r>
      <w:r w:rsidRPr="00262D34">
        <w:t xml:space="preserve"> adalah data </w:t>
      </w:r>
      <w:r w:rsidRPr="00262D34">
        <w:rPr>
          <w:i/>
        </w:rPr>
        <w:t>username</w:t>
      </w:r>
      <w:r w:rsidRPr="00262D34">
        <w:t xml:space="preserve"> dalam suatu </w:t>
      </w:r>
      <w:r w:rsidRPr="00262D34">
        <w:rPr>
          <w:i/>
        </w:rPr>
        <w:t>link question</w:t>
      </w:r>
      <w:r w:rsidRPr="00262D34">
        <w:t xml:space="preserve">. </w:t>
      </w:r>
      <w:r w:rsidR="006B4BB8" w:rsidRPr="00262D34">
        <w:t xml:space="preserve">Dari data yang sudah diperoleh kemudian direpresentasikan sebagai </w:t>
      </w:r>
      <w:r w:rsidR="006B4BB8" w:rsidRPr="00262D34">
        <w:rPr>
          <w:i/>
        </w:rPr>
        <w:t>graph</w:t>
      </w:r>
      <w:r w:rsidR="006B4BB8" w:rsidRPr="00262D34">
        <w:t xml:space="preserve">, yang mana </w:t>
      </w:r>
      <w:r w:rsidR="006B4BB8" w:rsidRPr="00262D34">
        <w:rPr>
          <w:i/>
        </w:rPr>
        <w:t>node</w:t>
      </w:r>
      <w:r w:rsidR="006B4BB8" w:rsidRPr="00262D34">
        <w:t xml:space="preserve"> merepresentasikan </w:t>
      </w:r>
      <w:r w:rsidR="006B4BB8" w:rsidRPr="00262D34">
        <w:rPr>
          <w:i/>
        </w:rPr>
        <w:t>username</w:t>
      </w:r>
      <w:r w:rsidR="006B4BB8" w:rsidRPr="00262D34">
        <w:t xml:space="preserve">, dan </w:t>
      </w:r>
      <w:r w:rsidR="006B4BB8" w:rsidRPr="00262D34">
        <w:rPr>
          <w:i/>
        </w:rPr>
        <w:t>edge</w:t>
      </w:r>
      <w:r w:rsidR="006B4BB8" w:rsidRPr="00262D34">
        <w:t xml:space="preserve"> merepresentasikan dua </w:t>
      </w:r>
      <w:r w:rsidR="006B4BB8" w:rsidRPr="00262D34">
        <w:rPr>
          <w:i/>
        </w:rPr>
        <w:t>username</w:t>
      </w:r>
      <w:r w:rsidR="006B4BB8" w:rsidRPr="00262D34">
        <w:t xml:space="preserve"> menjawab pertanyaan di </w:t>
      </w:r>
      <w:r w:rsidR="006B4BB8" w:rsidRPr="00262D34">
        <w:rPr>
          <w:i/>
        </w:rPr>
        <w:t>link</w:t>
      </w:r>
      <w:r w:rsidR="006B4BB8" w:rsidRPr="00262D34">
        <w:t xml:space="preserve"> yang sama. Berikut ini </w:t>
      </w:r>
      <w:r w:rsidR="006A295D" w:rsidRPr="00262D34">
        <w:t xml:space="preserve">adalah </w:t>
      </w:r>
      <w:r w:rsidR="006A295D" w:rsidRPr="00262D34">
        <w:rPr>
          <w:i/>
        </w:rPr>
        <w:t>flow chart</w:t>
      </w:r>
      <w:r w:rsidR="006A295D" w:rsidRPr="00262D34">
        <w:t xml:space="preserve"> dari sistem yang dibangun:</w:t>
      </w:r>
    </w:p>
    <w:p w:rsidR="006B1434" w:rsidRPr="00262D34" w:rsidRDefault="006B1434" w:rsidP="00603E59">
      <w:pPr>
        <w:keepNext/>
        <w:spacing w:line="240" w:lineRule="auto"/>
        <w:jc w:val="both"/>
      </w:pPr>
      <w:r w:rsidRPr="00262D34">
        <w:rPr>
          <w:lang w:val="en-US"/>
        </w:rPr>
        <w:drawing>
          <wp:inline distT="0" distB="0" distL="0" distR="0" wp14:anchorId="4A5F272E" wp14:editId="3F6EF491">
            <wp:extent cx="5040630" cy="381127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lowchart Mai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40630" cy="3811270"/>
                    </a:xfrm>
                    <a:prstGeom prst="rect">
                      <a:avLst/>
                    </a:prstGeom>
                  </pic:spPr>
                </pic:pic>
              </a:graphicData>
            </a:graphic>
          </wp:inline>
        </w:drawing>
      </w:r>
    </w:p>
    <w:p w:rsidR="006B1434" w:rsidRPr="00262D34" w:rsidRDefault="006B143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w:t>
      </w:r>
      <w:r w:rsidR="00F560A2">
        <w:fldChar w:fldCharType="end"/>
      </w:r>
      <w:r w:rsidRPr="00262D34">
        <w:t>:Flowchart sistem secara umum</w:t>
      </w:r>
    </w:p>
    <w:p w:rsidR="00CF152D" w:rsidRPr="00262D34" w:rsidRDefault="00CF152D" w:rsidP="00603E59">
      <w:pPr>
        <w:keepNext/>
        <w:spacing w:line="240" w:lineRule="auto"/>
        <w:jc w:val="both"/>
      </w:pPr>
    </w:p>
    <w:p w:rsidR="006B1434" w:rsidRPr="00262D34" w:rsidRDefault="00CF152D" w:rsidP="00603E59">
      <w:pPr>
        <w:keepNext/>
        <w:spacing w:line="240" w:lineRule="auto"/>
        <w:jc w:val="both"/>
      </w:pPr>
      <w:r w:rsidRPr="00262D34">
        <w:t xml:space="preserve">Gambar 3-1 adalah gambaran secara umum proses-proses yang ada dalam sistem yang dibangun. Proses yang lebih rinci mengenai proses </w:t>
      </w:r>
      <w:r w:rsidRPr="00262D34">
        <w:rPr>
          <w:i/>
        </w:rPr>
        <w:t>slashburn</w:t>
      </w:r>
      <w:r w:rsidRPr="00262D34">
        <w:t xml:space="preserve"> dan </w:t>
      </w:r>
      <w:r w:rsidRPr="00262D34">
        <w:rPr>
          <w:i/>
        </w:rPr>
        <w:t>subgraph labeling</w:t>
      </w:r>
      <w:r w:rsidRPr="00262D34">
        <w:t>, dapat dilihat dalam gambar 3-2 dan 3-3 di bawah ini:</w:t>
      </w:r>
    </w:p>
    <w:p w:rsidR="007A737E" w:rsidRPr="00262D34" w:rsidRDefault="007A737E" w:rsidP="00603E59">
      <w:pPr>
        <w:keepNext/>
        <w:spacing w:line="240" w:lineRule="auto"/>
        <w:jc w:val="both"/>
      </w:pPr>
      <w:r w:rsidRPr="00262D34">
        <w:rPr>
          <w:lang w:val="en-US"/>
        </w:rPr>
        <w:drawing>
          <wp:inline distT="0" distB="0" distL="0" distR="0" wp14:anchorId="605D5105" wp14:editId="76FA071A">
            <wp:extent cx="5433263" cy="2495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chart slashbur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1931" cy="2499531"/>
                    </a:xfrm>
                    <a:prstGeom prst="rect">
                      <a:avLst/>
                    </a:prstGeom>
                  </pic:spPr>
                </pic:pic>
              </a:graphicData>
            </a:graphic>
          </wp:inline>
        </w:drawing>
      </w:r>
    </w:p>
    <w:p w:rsidR="00CF152D" w:rsidRPr="00262D34" w:rsidRDefault="007A737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Pr="00262D34">
        <w:t>: Flowchart proses slashburn untuk decomposing graph menjadi sekumpulan subgraph</w:t>
      </w:r>
    </w:p>
    <w:p w:rsidR="00CF152D" w:rsidRPr="00262D34" w:rsidRDefault="00CF152D" w:rsidP="00603E59">
      <w:pPr>
        <w:keepNext/>
        <w:spacing w:line="240" w:lineRule="auto"/>
      </w:pPr>
      <w:r w:rsidRPr="00262D34">
        <w:rPr>
          <w:lang w:val="en-US"/>
        </w:rPr>
        <w:lastRenderedPageBreak/>
        <w:drawing>
          <wp:inline distT="0" distB="0" distL="0" distR="0" wp14:anchorId="7C245400" wp14:editId="18B76CFA">
            <wp:extent cx="5040630" cy="819531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wchart labeling.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40630" cy="8195310"/>
                    </a:xfrm>
                    <a:prstGeom prst="rect">
                      <a:avLst/>
                    </a:prstGeom>
                  </pic:spPr>
                </pic:pic>
              </a:graphicData>
            </a:graphic>
          </wp:inline>
        </w:drawing>
      </w:r>
    </w:p>
    <w:p w:rsidR="006B1434" w:rsidRPr="00262D34" w:rsidRDefault="00CF152D" w:rsidP="00603E59">
      <w:pPr>
        <w:pStyle w:val="Caption"/>
        <w:spacing w:line="240" w:lineRule="auto"/>
        <w:jc w:val="left"/>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Pr="00262D34">
        <w:t>: Flowchart subgraph labeling untuk mengidentifikasi struktur subgraph</w:t>
      </w:r>
    </w:p>
    <w:p w:rsidR="00082D0B" w:rsidRPr="00262D34" w:rsidRDefault="00CF152D" w:rsidP="00603E59">
      <w:pPr>
        <w:pStyle w:val="Heading2"/>
        <w:numPr>
          <w:ilvl w:val="1"/>
          <w:numId w:val="11"/>
        </w:numPr>
        <w:spacing w:line="240" w:lineRule="auto"/>
      </w:pPr>
      <w:r w:rsidRPr="00262D34">
        <w:lastRenderedPageBreak/>
        <w:t>Perancangan Sistem</w:t>
      </w:r>
    </w:p>
    <w:p w:rsidR="00CF152D" w:rsidRPr="00262D34" w:rsidRDefault="000718A6" w:rsidP="00603E59">
      <w:pPr>
        <w:spacing w:line="240" w:lineRule="auto"/>
        <w:jc w:val="both"/>
      </w:pPr>
      <w:r w:rsidRPr="00262D34">
        <w:t xml:space="preserve">Alur dari sistem yang dibangun dalam tugas akhir ini terdiri dari </w:t>
      </w:r>
      <w:r w:rsidR="00F54EDE" w:rsidRPr="00262D34">
        <w:t xml:space="preserve">tiga </w:t>
      </w:r>
      <w:r w:rsidRPr="00262D34">
        <w:t>tahap:</w:t>
      </w:r>
    </w:p>
    <w:p w:rsidR="000718A6" w:rsidRPr="00262D34" w:rsidRDefault="000718A6" w:rsidP="00603E59">
      <w:pPr>
        <w:pStyle w:val="ListParagraph"/>
        <w:numPr>
          <w:ilvl w:val="1"/>
          <w:numId w:val="12"/>
        </w:numPr>
        <w:spacing w:line="240" w:lineRule="auto"/>
        <w:ind w:left="851"/>
        <w:jc w:val="both"/>
      </w:pPr>
      <w:r w:rsidRPr="00262D34">
        <w:rPr>
          <w:i/>
        </w:rPr>
        <w:t>Crawling</w:t>
      </w:r>
      <w:r w:rsidRPr="00262D34">
        <w:t xml:space="preserve"> dataset dari </w:t>
      </w:r>
      <w:r w:rsidRPr="00262D34">
        <w:rPr>
          <w:i/>
        </w:rPr>
        <w:t>web</w:t>
      </w:r>
      <w:r w:rsidRPr="00262D34">
        <w:t xml:space="preserve"> quora.com</w:t>
      </w:r>
      <w:r w:rsidR="00F40C4E" w:rsidRPr="00262D34">
        <w:t>, dataset disimpan dalam bentuk file dengan format .txt.</w:t>
      </w:r>
    </w:p>
    <w:p w:rsidR="00F40C4E" w:rsidRPr="00262D34" w:rsidRDefault="00F40C4E" w:rsidP="00603E59">
      <w:pPr>
        <w:pStyle w:val="ListParagraph"/>
        <w:numPr>
          <w:ilvl w:val="1"/>
          <w:numId w:val="12"/>
        </w:numPr>
        <w:spacing w:line="240" w:lineRule="auto"/>
        <w:ind w:left="851"/>
        <w:jc w:val="both"/>
      </w:pPr>
      <w:r w:rsidRPr="00262D34">
        <w:t xml:space="preserve">Representasi dataset ke bentuk </w:t>
      </w:r>
      <w:r w:rsidRPr="00262D34">
        <w:rPr>
          <w:i/>
        </w:rPr>
        <w:t>graph</w:t>
      </w:r>
      <w:r w:rsidRPr="00262D34">
        <w:t xml:space="preserve"> dengan bantuan </w:t>
      </w:r>
      <w:r w:rsidRPr="00262D34">
        <w:rPr>
          <w:i/>
        </w:rPr>
        <w:t>library</w:t>
      </w:r>
      <w:r w:rsidRPr="00262D34">
        <w:t xml:space="preserve"> GraphStream Java.</w:t>
      </w:r>
    </w:p>
    <w:p w:rsidR="00F40C4E" w:rsidRPr="00262D34" w:rsidRDefault="00F40C4E" w:rsidP="00603E59">
      <w:pPr>
        <w:pStyle w:val="ListParagraph"/>
        <w:numPr>
          <w:ilvl w:val="1"/>
          <w:numId w:val="12"/>
        </w:numPr>
        <w:spacing w:line="240" w:lineRule="auto"/>
        <w:ind w:left="851"/>
        <w:jc w:val="both"/>
      </w:pPr>
      <w:r w:rsidRPr="00262D34">
        <w:t>Penerapan VoG</w:t>
      </w:r>
      <w:r w:rsidR="00F54EDE" w:rsidRPr="00262D34">
        <w:t xml:space="preserve">, yaitu </w:t>
      </w:r>
      <w:r w:rsidR="00F54EDE" w:rsidRPr="00262D34">
        <w:rPr>
          <w:i/>
        </w:rPr>
        <w:t>graph compression</w:t>
      </w:r>
      <w:r w:rsidR="00F54EDE" w:rsidRPr="00262D34">
        <w:t xml:space="preserve"> untuk menghasilkan </w:t>
      </w:r>
      <w:r w:rsidR="00F54EDE" w:rsidRPr="00262D34">
        <w:rPr>
          <w:i/>
        </w:rPr>
        <w:t>subgraph-subgraph</w:t>
      </w:r>
      <w:r w:rsidR="00F54EDE" w:rsidRPr="00262D34">
        <w:t xml:space="preserve"> dari </w:t>
      </w:r>
      <w:r w:rsidR="00F54EDE" w:rsidRPr="00262D34">
        <w:rPr>
          <w:i/>
        </w:rPr>
        <w:t>graph input</w:t>
      </w:r>
      <w:r w:rsidR="00F54EDE" w:rsidRPr="00262D34">
        <w:t xml:space="preserve">, lalu </w:t>
      </w:r>
      <w:r w:rsidR="00F54EDE" w:rsidRPr="00262D34">
        <w:rPr>
          <w:i/>
        </w:rPr>
        <w:t>subgraph labeling</w:t>
      </w:r>
      <w:r w:rsidR="00F54EDE" w:rsidRPr="00262D34">
        <w:t xml:space="preserve"> untuk mengidentifikasi struktur masing-masing </w:t>
      </w:r>
      <w:r w:rsidR="00F54EDE" w:rsidRPr="00262D34">
        <w:rPr>
          <w:i/>
        </w:rPr>
        <w:t>subgraph</w:t>
      </w:r>
      <w:r w:rsidR="00F54EDE" w:rsidRPr="00262D34">
        <w:t>.</w:t>
      </w:r>
    </w:p>
    <w:p w:rsidR="00F54EDE" w:rsidRPr="00262D34" w:rsidRDefault="00955034" w:rsidP="00603E59">
      <w:pPr>
        <w:pStyle w:val="Heading3"/>
        <w:numPr>
          <w:ilvl w:val="2"/>
          <w:numId w:val="11"/>
        </w:numPr>
        <w:spacing w:line="240" w:lineRule="auto"/>
        <w:ind w:left="709"/>
      </w:pPr>
      <w:r w:rsidRPr="00262D34">
        <w:t>Web Crawling</w:t>
      </w:r>
    </w:p>
    <w:p w:rsidR="00955034" w:rsidRPr="00262D34" w:rsidRDefault="000C1B7E" w:rsidP="00603E59">
      <w:pPr>
        <w:spacing w:line="240" w:lineRule="auto"/>
        <w:jc w:val="both"/>
      </w:pPr>
      <w:r w:rsidRPr="00262D34">
        <w:t xml:space="preserve">Untuk mendapatkan dataset yang digunakan dalam tugas akhir ini, dilakukan </w:t>
      </w:r>
      <w:r w:rsidRPr="00262D34">
        <w:rPr>
          <w:i/>
        </w:rPr>
        <w:t>web crawling</w:t>
      </w:r>
      <w:r w:rsidRPr="00262D34">
        <w:t xml:space="preserve"> pada web quora.com. Data yang diambil adalah </w:t>
      </w:r>
      <w:r w:rsidRPr="00262D34">
        <w:rPr>
          <w:i/>
        </w:rPr>
        <w:t>username</w:t>
      </w:r>
      <w:r w:rsidRPr="00262D34">
        <w:t xml:space="preserve"> dan </w:t>
      </w:r>
      <w:r w:rsidRPr="00262D34">
        <w:rPr>
          <w:i/>
        </w:rPr>
        <w:t>link question</w:t>
      </w:r>
      <w:r w:rsidRPr="00262D34">
        <w:t xml:space="preserve">.  Berikut ini contoh </w:t>
      </w:r>
      <w:r w:rsidRPr="00262D34">
        <w:rPr>
          <w:i/>
        </w:rPr>
        <w:t>web</w:t>
      </w:r>
      <w:r w:rsidRPr="00262D34">
        <w:t xml:space="preserve"> yang di-</w:t>
      </w:r>
      <w:r w:rsidRPr="00262D34">
        <w:rPr>
          <w:i/>
        </w:rPr>
        <w:t>crawl</w:t>
      </w:r>
      <w:r w:rsidRPr="00262D34">
        <w:t>:</w:t>
      </w:r>
    </w:p>
    <w:p w:rsidR="000C1B7E" w:rsidRPr="00262D34" w:rsidRDefault="000C1B7E" w:rsidP="00603E59">
      <w:pPr>
        <w:keepNext/>
        <w:spacing w:line="240" w:lineRule="auto"/>
      </w:pPr>
      <w:r w:rsidRPr="00262D34">
        <w:rPr>
          <w:lang w:val="en-US"/>
        </w:rPr>
        <w:drawing>
          <wp:inline distT="0" distB="0" distL="0" distR="0" wp14:anchorId="245929B8" wp14:editId="0BA23C8E">
            <wp:extent cx="5040630" cy="2638425"/>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uora com.PNG"/>
                    <pic:cNvPicPr/>
                  </pic:nvPicPr>
                  <pic:blipFill>
                    <a:blip r:embed="rId36">
                      <a:extLst>
                        <a:ext uri="{28A0092B-C50C-407E-A947-70E740481C1C}">
                          <a14:useLocalDpi xmlns:a14="http://schemas.microsoft.com/office/drawing/2010/main" val="0"/>
                        </a:ext>
                      </a:extLst>
                    </a:blip>
                    <a:stretch>
                      <a:fillRect/>
                    </a:stretch>
                  </pic:blipFill>
                  <pic:spPr>
                    <a:xfrm>
                      <a:off x="0" y="0"/>
                      <a:ext cx="5040630" cy="2638425"/>
                    </a:xfrm>
                    <a:prstGeom prst="rect">
                      <a:avLst/>
                    </a:prstGeom>
                  </pic:spPr>
                </pic:pic>
              </a:graphicData>
            </a:graphic>
          </wp:inline>
        </w:drawing>
      </w:r>
    </w:p>
    <w:p w:rsidR="000C1B7E" w:rsidRPr="00262D34" w:rsidRDefault="000C1B7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Pr="00262D34">
        <w:t>: link question dari quora.com</w:t>
      </w:r>
    </w:p>
    <w:p w:rsidR="00477566" w:rsidRPr="00262D34" w:rsidRDefault="000052C1" w:rsidP="00603E59">
      <w:pPr>
        <w:spacing w:line="240" w:lineRule="auto"/>
        <w:jc w:val="both"/>
      </w:pPr>
      <w:r w:rsidRPr="00262D34">
        <w:t xml:space="preserve">Setelah </w:t>
      </w:r>
      <w:r w:rsidRPr="00262D34">
        <w:rPr>
          <w:i/>
        </w:rPr>
        <w:t>web crawler</w:t>
      </w:r>
      <w:r w:rsidRPr="00262D34">
        <w:t xml:space="preserve"> selesai melakukan </w:t>
      </w:r>
      <w:r w:rsidRPr="00262D34">
        <w:rPr>
          <w:i/>
        </w:rPr>
        <w:t>crawling</w:t>
      </w:r>
      <w:r w:rsidRPr="00262D34">
        <w:t>, akan diperoleh dataset. Berikut ini adalah contoh dataset yang didapatkan:</w:t>
      </w:r>
    </w:p>
    <w:p w:rsidR="000052C1" w:rsidRPr="00262D34" w:rsidRDefault="000052C1" w:rsidP="00603E59">
      <w:pPr>
        <w:spacing w:line="240" w:lineRule="auto"/>
      </w:pPr>
      <w:r w:rsidRPr="00262D34">
        <w:rPr>
          <w:lang w:val="en-US"/>
        </w:rPr>
        <w:drawing>
          <wp:anchor distT="0" distB="0" distL="114300" distR="114300" simplePos="0" relativeHeight="251658240" behindDoc="1" locked="0" layoutInCell="1" allowOverlap="1" wp14:anchorId="2C6B2A91" wp14:editId="264CD0D2">
            <wp:simplePos x="0" y="0"/>
            <wp:positionH relativeFrom="margin">
              <wp:posOffset>-154305</wp:posOffset>
            </wp:positionH>
            <wp:positionV relativeFrom="paragraph">
              <wp:posOffset>10160</wp:posOffset>
            </wp:positionV>
            <wp:extent cx="5648325" cy="2456999"/>
            <wp:effectExtent l="0" t="0" r="0" b="63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set quora.PNG"/>
                    <pic:cNvPicPr/>
                  </pic:nvPicPr>
                  <pic:blipFill>
                    <a:blip r:embed="rId37">
                      <a:extLst>
                        <a:ext uri="{28A0092B-C50C-407E-A947-70E740481C1C}">
                          <a14:useLocalDpi xmlns:a14="http://schemas.microsoft.com/office/drawing/2010/main" val="0"/>
                        </a:ext>
                      </a:extLst>
                    </a:blip>
                    <a:stretch>
                      <a:fillRect/>
                    </a:stretch>
                  </pic:blipFill>
                  <pic:spPr>
                    <a:xfrm>
                      <a:off x="0" y="0"/>
                      <a:ext cx="5653636" cy="2459309"/>
                    </a:xfrm>
                    <a:prstGeom prst="rect">
                      <a:avLst/>
                    </a:prstGeom>
                  </pic:spPr>
                </pic:pic>
              </a:graphicData>
            </a:graphic>
            <wp14:sizeRelH relativeFrom="page">
              <wp14:pctWidth>0</wp14:pctWidth>
            </wp14:sizeRelH>
            <wp14:sizeRelV relativeFrom="page">
              <wp14:pctHeight>0</wp14:pctHeight>
            </wp14:sizeRelV>
          </wp:anchor>
        </w:drawing>
      </w: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7200DB" w:rsidRPr="00262D34" w:rsidRDefault="007200DB" w:rsidP="00603E59">
      <w:pPr>
        <w:spacing w:line="240" w:lineRule="auto"/>
      </w:pPr>
    </w:p>
    <w:p w:rsidR="000052C1" w:rsidRPr="00262D34" w:rsidRDefault="000052C1" w:rsidP="00603E59">
      <w:pPr>
        <w:spacing w:line="240" w:lineRule="auto"/>
      </w:pPr>
      <w:r w:rsidRPr="00262D34">
        <w:rPr>
          <w:lang w:val="en-US"/>
        </w:rPr>
        <mc:AlternateContent>
          <mc:Choice Requires="wps">
            <w:drawing>
              <wp:anchor distT="0" distB="0" distL="114300" distR="114300" simplePos="0" relativeHeight="251660288" behindDoc="1" locked="0" layoutInCell="1" allowOverlap="1" wp14:anchorId="100755E0" wp14:editId="047625C8">
                <wp:simplePos x="0" y="0"/>
                <wp:positionH relativeFrom="margin">
                  <wp:align>center</wp:align>
                </wp:positionH>
                <wp:positionV relativeFrom="paragraph">
                  <wp:posOffset>855980</wp:posOffset>
                </wp:positionV>
                <wp:extent cx="6042660" cy="635"/>
                <wp:effectExtent l="0" t="0" r="0" b="6985"/>
                <wp:wrapNone/>
                <wp:docPr id="23" name="Text Box 23"/>
                <wp:cNvGraphicFramePr/>
                <a:graphic xmlns:a="http://schemas.openxmlformats.org/drawingml/2006/main">
                  <a:graphicData uri="http://schemas.microsoft.com/office/word/2010/wordprocessingShape">
                    <wps:wsp>
                      <wps:cNvSpPr txBox="1"/>
                      <wps:spPr>
                        <a:xfrm>
                          <a:off x="0" y="0"/>
                          <a:ext cx="6042660" cy="635"/>
                        </a:xfrm>
                        <a:prstGeom prst="rect">
                          <a:avLst/>
                        </a:prstGeom>
                        <a:solidFill>
                          <a:prstClr val="white"/>
                        </a:solidFill>
                        <a:ln>
                          <a:noFill/>
                        </a:ln>
                        <a:effectLst/>
                      </wps:spPr>
                      <wps:txbx>
                        <w:txbxContent>
                          <w:p w:rsidR="009F2A16" w:rsidRPr="004F0FD0" w:rsidRDefault="009F2A16" w:rsidP="000052C1">
                            <w:pPr>
                              <w:pStyle w:val="Caption"/>
                              <w:jc w:val="center"/>
                              <w:rPr>
                                <w:rFonts w:eastAsiaTheme="minorHAnsi"/>
                                <w:sz w:val="24"/>
                              </w:rPr>
                            </w:pPr>
                            <w:r>
                              <w:t xml:space="preserve">Gambar </w:t>
                            </w:r>
                            <w:r>
                              <w:fldChar w:fldCharType="begin"/>
                            </w:r>
                            <w:r>
                              <w:instrText xml:space="preserve"> STYLEREF 1 \s </w:instrText>
                            </w:r>
                            <w:r>
                              <w:fldChar w:fldCharType="separate"/>
                            </w:r>
                            <w:r>
                              <w:t>3</w:t>
                            </w:r>
                            <w:r>
                              <w:fldChar w:fldCharType="end"/>
                            </w:r>
                            <w:r>
                              <w:noBreakHyphen/>
                            </w:r>
                            <w:r>
                              <w:fldChar w:fldCharType="begin"/>
                            </w:r>
                            <w:r>
                              <w:instrText xml:space="preserve"> SEQ Gambar \* ARABIC \s 1 </w:instrText>
                            </w:r>
                            <w:r>
                              <w:fldChar w:fldCharType="separate"/>
                            </w:r>
                            <w:r>
                              <w:t>5</w:t>
                            </w:r>
                            <w:r>
                              <w:fldChar w:fldCharType="end"/>
                            </w:r>
                            <w:r>
                              <w:rPr>
                                <w:lang w:val="en-US"/>
                              </w:rPr>
                              <w:t>: satu link question hasil crawl untuk dijadikan data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0755E0" id="_x0000_t202" coordsize="21600,21600" o:spt="202" path="m,l,21600r21600,l21600,xe">
                <v:stroke joinstyle="miter"/>
                <v:path gradientshapeok="t" o:connecttype="rect"/>
              </v:shapetype>
              <v:shape id="Text Box 23" o:spid="_x0000_s1026" type="#_x0000_t202" style="position:absolute;margin-left:0;margin-top:67.4pt;width:475.8pt;height:.05pt;z-index:-2516561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" stroked="f">
                <v:textbox style="mso-fit-shape-to-text:t" inset="0,0,0,0">
                  <w:txbxContent>
                    <w:p w:rsidR="009F2A16" w:rsidRPr="004F0FD0" w:rsidRDefault="009F2A16" w:rsidP="000052C1">
                      <w:pPr>
                        <w:pStyle w:val="Caption"/>
                        <w:jc w:val="center"/>
                        <w:rPr>
                          <w:rFonts w:eastAsiaTheme="minorHAnsi"/>
                          <w:sz w:val="24"/>
                        </w:rPr>
                      </w:pPr>
                      <w:r>
                        <w:t xml:space="preserve">Gambar </w:t>
                      </w:r>
                      <w:r>
                        <w:fldChar w:fldCharType="begin"/>
                      </w:r>
                      <w:r>
                        <w:instrText xml:space="preserve"> STYLEREF 1 \s </w:instrText>
                      </w:r>
                      <w:r>
                        <w:fldChar w:fldCharType="separate"/>
                      </w:r>
                      <w:r>
                        <w:t>3</w:t>
                      </w:r>
                      <w:r>
                        <w:fldChar w:fldCharType="end"/>
                      </w:r>
                      <w:r>
                        <w:noBreakHyphen/>
                      </w:r>
                      <w:r>
                        <w:fldChar w:fldCharType="begin"/>
                      </w:r>
                      <w:r>
                        <w:instrText xml:space="preserve"> SEQ Gambar \* ARABIC \s 1 </w:instrText>
                      </w:r>
                      <w:r>
                        <w:fldChar w:fldCharType="separate"/>
                      </w:r>
                      <w:r>
                        <w:t>5</w:t>
                      </w:r>
                      <w:r>
                        <w:fldChar w:fldCharType="end"/>
                      </w:r>
                      <w:r>
                        <w:rPr>
                          <w:lang w:val="en-US"/>
                        </w:rPr>
                        <w:t>: satu link question hasil crawl untuk dijadikan dataset</w:t>
                      </w:r>
                    </w:p>
                  </w:txbxContent>
                </v:textbox>
                <w10:wrap anchorx="margin"/>
              </v:shape>
            </w:pict>
          </mc:Fallback>
        </mc:AlternateContent>
      </w:r>
    </w:p>
    <w:p w:rsidR="00955034" w:rsidRPr="00262D34" w:rsidRDefault="000052C1" w:rsidP="00603E59">
      <w:pPr>
        <w:pStyle w:val="Heading3"/>
        <w:numPr>
          <w:ilvl w:val="2"/>
          <w:numId w:val="11"/>
        </w:numPr>
        <w:spacing w:line="240" w:lineRule="auto"/>
        <w:ind w:left="709"/>
      </w:pPr>
      <w:r w:rsidRPr="00262D34">
        <w:lastRenderedPageBreak/>
        <w:t>Representasi Graph dari Dataset</w:t>
      </w:r>
    </w:p>
    <w:p w:rsidR="000052C1" w:rsidRPr="00262D34" w:rsidRDefault="00CB7FA7" w:rsidP="00603E59">
      <w:pPr>
        <w:spacing w:line="240" w:lineRule="auto"/>
        <w:jc w:val="both"/>
      </w:pPr>
      <w:r w:rsidRPr="00262D34">
        <w:t xml:space="preserve">Dari dataset yang sudah didapatkan, data setiap baris akan dipecah untuk mendapatkan </w:t>
      </w:r>
      <w:r w:rsidRPr="00262D34">
        <w:rPr>
          <w:i/>
        </w:rPr>
        <w:t>url</w:t>
      </w:r>
      <w:r w:rsidRPr="00262D34">
        <w:t xml:space="preserve">, dan </w:t>
      </w:r>
      <w:r w:rsidRPr="00262D34">
        <w:rPr>
          <w:i/>
        </w:rPr>
        <w:t>username</w:t>
      </w:r>
      <w:r w:rsidRPr="00262D34">
        <w:t xml:space="preserve">. Dari </w:t>
      </w:r>
      <w:r w:rsidRPr="00262D34">
        <w:rPr>
          <w:i/>
        </w:rPr>
        <w:t>url</w:t>
      </w:r>
      <w:r w:rsidRPr="00262D34">
        <w:t xml:space="preserve"> dan </w:t>
      </w:r>
      <w:r w:rsidRPr="00262D34">
        <w:rPr>
          <w:i/>
        </w:rPr>
        <w:t>username</w:t>
      </w:r>
      <w:r w:rsidRPr="00262D34">
        <w:t xml:space="preserve"> tersebut akan dibuat representasi </w:t>
      </w:r>
      <w:r w:rsidRPr="00262D34">
        <w:rPr>
          <w:i/>
        </w:rPr>
        <w:t>graph</w:t>
      </w:r>
      <w:r w:rsidRPr="00262D34">
        <w:t xml:space="preserve"> menggunakan bantuan </w:t>
      </w:r>
      <w:r w:rsidRPr="00262D34">
        <w:rPr>
          <w:i/>
        </w:rPr>
        <w:t>library</w:t>
      </w:r>
      <w:r w:rsidRPr="00262D34">
        <w:t xml:space="preserve"> GraphStream Java. Berikut ini adalah contoh visualisasi </w:t>
      </w:r>
      <w:r w:rsidRPr="00262D34">
        <w:rPr>
          <w:i/>
        </w:rPr>
        <w:t>graph</w:t>
      </w:r>
      <w:r w:rsidRPr="00262D34">
        <w:t xml:space="preserve"> di aplikasi:</w:t>
      </w:r>
    </w:p>
    <w:p w:rsidR="00455D19" w:rsidRPr="00262D34" w:rsidRDefault="00CB7FA7" w:rsidP="00603E59">
      <w:pPr>
        <w:keepNext/>
        <w:spacing w:line="240" w:lineRule="auto"/>
      </w:pPr>
      <w:r w:rsidRPr="00262D34">
        <w:rPr>
          <w:lang w:val="en-US"/>
        </w:rPr>
        <w:drawing>
          <wp:inline distT="0" distB="0" distL="0" distR="0" wp14:anchorId="337598D5" wp14:editId="4174E983">
            <wp:extent cx="5040630" cy="40690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presentasi graph.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4069080"/>
                    </a:xfrm>
                    <a:prstGeom prst="rect">
                      <a:avLst/>
                    </a:prstGeom>
                  </pic:spPr>
                </pic:pic>
              </a:graphicData>
            </a:graphic>
          </wp:inline>
        </w:drawing>
      </w:r>
    </w:p>
    <w:p w:rsidR="00CB7FA7" w:rsidRPr="00262D34" w:rsidRDefault="00455D19"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Pr="00262D34">
        <w:t>: Visualisasi graph</w:t>
      </w:r>
      <w:r w:rsidR="002C1F0D" w:rsidRPr="00262D34">
        <w:t xml:space="preserve"> P</w:t>
      </w:r>
      <w:r w:rsidRPr="00262D34">
        <w:t xml:space="preserve"> dari dataset</w:t>
      </w:r>
    </w:p>
    <w:p w:rsidR="00455D19" w:rsidRPr="00262D34" w:rsidRDefault="00FB3252" w:rsidP="00603E59">
      <w:pPr>
        <w:pStyle w:val="Heading3"/>
        <w:numPr>
          <w:ilvl w:val="2"/>
          <w:numId w:val="11"/>
        </w:numPr>
        <w:spacing w:line="240" w:lineRule="auto"/>
        <w:ind w:left="709"/>
      </w:pPr>
      <w:r w:rsidRPr="00262D34">
        <w:t>Implementasi VoG</w:t>
      </w:r>
    </w:p>
    <w:p w:rsidR="0044351C" w:rsidRPr="00262D34" w:rsidRDefault="000F6BA6" w:rsidP="00603E59">
      <w:pPr>
        <w:spacing w:line="240" w:lineRule="auto"/>
        <w:jc w:val="both"/>
      </w:pPr>
      <w:r w:rsidRPr="00262D34">
        <w:t xml:space="preserve">Untuk proses implementasi VoG, harus ditentukan terlebih dahulu berapa jumlah </w:t>
      </w:r>
      <w:r w:rsidRPr="00262D34">
        <w:rPr>
          <w:i/>
        </w:rPr>
        <w:t>node</w:t>
      </w:r>
      <w:r w:rsidRPr="00262D34">
        <w:t xml:space="preserve"> maksimal dalam GCC</w:t>
      </w:r>
      <w:r w:rsidR="002C1F0D" w:rsidRPr="00262D34">
        <w:t xml:space="preserve"> (</w:t>
      </w:r>
      <m:oMath>
        <m:r>
          <w:rPr>
            <w:rFonts w:ascii="Cambria Math" w:hAnsi="Cambria Math"/>
          </w:rPr>
          <m:t>k</m:t>
        </m:r>
      </m:oMath>
      <w:r w:rsidR="002C1F0D" w:rsidRPr="00262D34">
        <w:t>)</w:t>
      </w:r>
      <w:r w:rsidRPr="00262D34">
        <w:t xml:space="preserve">. Jumlah </w:t>
      </w:r>
      <w:r w:rsidRPr="00262D34">
        <w:rPr>
          <w:i/>
        </w:rPr>
        <w:t>node</w:t>
      </w:r>
      <w:r w:rsidRPr="00262D34">
        <w:t xml:space="preserve"> maksimal ini akan menjadi batas untuk iterasi proses </w:t>
      </w:r>
      <w:r w:rsidR="002C1F0D" w:rsidRPr="00262D34">
        <w:rPr>
          <w:i/>
        </w:rPr>
        <w:t>graph compression</w:t>
      </w:r>
      <w:r w:rsidR="002C1F0D" w:rsidRPr="00262D34">
        <w:t xml:space="preserve"> menggunakan algoritma Slashburn. </w:t>
      </w:r>
    </w:p>
    <w:p w:rsidR="0044351C" w:rsidRPr="00262D34" w:rsidRDefault="00342B7D" w:rsidP="00603E59">
      <w:pPr>
        <w:pStyle w:val="Heading4"/>
        <w:spacing w:line="240" w:lineRule="auto"/>
      </w:pPr>
      <w:r w:rsidRPr="00262D34">
        <w:t>3.2.3.1</w:t>
      </w:r>
      <w:r w:rsidRPr="00262D34">
        <w:tab/>
      </w:r>
      <w:r w:rsidR="0044351C" w:rsidRPr="00262D34">
        <w:t>Proses Graph Compression menggunakan Algoritma Slashburn</w:t>
      </w:r>
    </w:p>
    <w:p w:rsidR="00FB3252" w:rsidRPr="00262D34" w:rsidRDefault="002C1F0D" w:rsidP="00603E59">
      <w:pPr>
        <w:spacing w:line="240" w:lineRule="auto"/>
        <w:jc w:val="both"/>
        <w:rPr>
          <w:rFonts w:eastAsiaTheme="minorEastAsia"/>
        </w:rPr>
      </w:pPr>
      <w:r w:rsidRPr="00262D34">
        <w:t>Algoritma Slashburn akan berhenti di</w:t>
      </w:r>
      <w:r w:rsidR="00342B7D" w:rsidRPr="00262D34">
        <w:t xml:space="preserve">eksekusi jika </w:t>
      </w:r>
      <m:oMath>
        <m:r>
          <w:rPr>
            <w:rFonts w:ascii="Cambria Math" w:hAnsi="Cambria Math"/>
          </w:rPr>
          <m:t>|GCC|≤k</m:t>
        </m:r>
      </m:oMath>
      <w:r w:rsidRPr="00262D34">
        <w:rPr>
          <w:rFonts w:eastAsiaTheme="minorEastAsia"/>
        </w:rPr>
        <w:t xml:space="preserve">. </w:t>
      </w:r>
      <w:r w:rsidR="00342B7D" w:rsidRPr="00262D34">
        <w:rPr>
          <w:rFonts w:eastAsiaTheme="minorEastAsia"/>
        </w:rPr>
        <w:t xml:space="preserve">Ketika proses slashburn berjalan, </w:t>
      </w:r>
      <w:r w:rsidR="00342B7D" w:rsidRPr="00262D34">
        <w:rPr>
          <w:rFonts w:eastAsiaTheme="minorEastAsia"/>
          <w:i/>
        </w:rPr>
        <w:t>graph</w:t>
      </w:r>
      <w:r w:rsidR="00342B7D" w:rsidRPr="00262D34">
        <w:rPr>
          <w:rFonts w:eastAsiaTheme="minorEastAsia"/>
        </w:rPr>
        <w:t xml:space="preserve"> diproses secara iteratif dengan batas </w:t>
      </w:r>
      <m:oMath>
        <m:r>
          <w:rPr>
            <w:rFonts w:ascii="Cambria Math" w:eastAsiaTheme="minorEastAsia" w:hAnsi="Cambria Math"/>
          </w:rPr>
          <m:t>k</m:t>
        </m:r>
      </m:oMath>
      <w:r w:rsidR="00BA1DB4" w:rsidRPr="00262D34">
        <w:rPr>
          <w:rFonts w:eastAsiaTheme="minorEastAsia"/>
        </w:rPr>
        <w:t>.</w:t>
      </w:r>
      <w:r w:rsidR="00342B7D" w:rsidRPr="00262D34">
        <w:rPr>
          <w:rFonts w:eastAsiaTheme="minorEastAsia"/>
        </w:rPr>
        <w:t xml:space="preserve"> </w:t>
      </w:r>
      <w:r w:rsidR="00BA1DB4" w:rsidRPr="00262D34">
        <w:rPr>
          <w:rFonts w:eastAsiaTheme="minorEastAsia"/>
        </w:rPr>
        <w:t>G</w:t>
      </w:r>
      <w:r w:rsidR="00342B7D" w:rsidRPr="00262D34">
        <w:rPr>
          <w:rFonts w:eastAsiaTheme="minorEastAsia"/>
        </w:rPr>
        <w:t xml:space="preserve">raph akan dicari </w:t>
      </w:r>
      <w:r w:rsidR="00342B7D" w:rsidRPr="00262D34">
        <w:rPr>
          <w:rFonts w:eastAsiaTheme="minorEastAsia"/>
          <w:i/>
        </w:rPr>
        <w:t>hub node</w:t>
      </w:r>
      <w:r w:rsidR="00342B7D" w:rsidRPr="00262D34">
        <w:rPr>
          <w:rFonts w:eastAsiaTheme="minorEastAsia"/>
        </w:rPr>
        <w:t xml:space="preserve"> </w:t>
      </w:r>
      <w:r w:rsidR="00721266" w:rsidRPr="00262D34">
        <w:rPr>
          <w:rFonts w:eastAsiaTheme="minorEastAsia"/>
        </w:rPr>
        <w:t xml:space="preserve">di </w:t>
      </w:r>
      <w:r w:rsidR="00342B7D" w:rsidRPr="00262D34">
        <w:rPr>
          <w:rFonts w:eastAsiaTheme="minorEastAsia"/>
        </w:rPr>
        <w:t xml:space="preserve">dalam GCC untuk dihapus. Penghapusan </w:t>
      </w:r>
      <w:r w:rsidR="00342B7D" w:rsidRPr="00262D34">
        <w:rPr>
          <w:rFonts w:eastAsiaTheme="minorEastAsia"/>
          <w:i/>
        </w:rPr>
        <w:t>hub node</w:t>
      </w:r>
      <w:r w:rsidR="00342B7D" w:rsidRPr="00262D34">
        <w:rPr>
          <w:rFonts w:eastAsiaTheme="minorEastAsia"/>
        </w:rPr>
        <w:t xml:space="preserve"> ini disertai dengan </w:t>
      </w:r>
      <w:r w:rsidR="00342B7D" w:rsidRPr="00262D34">
        <w:rPr>
          <w:rFonts w:eastAsiaTheme="minorEastAsia"/>
          <w:i/>
        </w:rPr>
        <w:t>edge</w:t>
      </w:r>
      <w:r w:rsidR="00342B7D" w:rsidRPr="00262D34">
        <w:rPr>
          <w:rFonts w:eastAsiaTheme="minorEastAsia"/>
        </w:rPr>
        <w:t>-nya</w:t>
      </w:r>
      <w:r w:rsidR="007A4846" w:rsidRPr="00262D34">
        <w:rPr>
          <w:rFonts w:eastAsiaTheme="minorEastAsia"/>
        </w:rPr>
        <w:t xml:space="preserve"> dan menghasilkan </w:t>
      </w:r>
      <w:r w:rsidR="007A4846" w:rsidRPr="00262D34">
        <w:rPr>
          <w:rFonts w:eastAsiaTheme="minorEastAsia"/>
          <w:i/>
        </w:rPr>
        <w:t>subgraph</w:t>
      </w:r>
      <w:r w:rsidR="00342B7D" w:rsidRPr="00262D34">
        <w:rPr>
          <w:rFonts w:eastAsiaTheme="minorEastAsia"/>
        </w:rPr>
        <w:t xml:space="preserve">. Jika proses penghapusan </w:t>
      </w:r>
      <w:r w:rsidR="00342B7D" w:rsidRPr="00262D34">
        <w:rPr>
          <w:rFonts w:eastAsiaTheme="minorEastAsia"/>
          <w:i/>
        </w:rPr>
        <w:t>node</w:t>
      </w:r>
      <w:r w:rsidR="00342B7D" w:rsidRPr="00262D34">
        <w:rPr>
          <w:rFonts w:eastAsiaTheme="minorEastAsia"/>
        </w:rPr>
        <w:t xml:space="preserve"> ini menghasilkan satelit </w:t>
      </w:r>
      <w:r w:rsidR="00342B7D" w:rsidRPr="00262D34">
        <w:rPr>
          <w:rFonts w:eastAsiaTheme="minorEastAsia"/>
          <w:i/>
        </w:rPr>
        <w:t>node</w:t>
      </w:r>
      <w:r w:rsidR="00342B7D" w:rsidRPr="00262D34">
        <w:rPr>
          <w:rFonts w:eastAsiaTheme="minorEastAsia"/>
        </w:rPr>
        <w:t xml:space="preserve"> yang </w:t>
      </w:r>
      <w:r w:rsidR="00342B7D" w:rsidRPr="00262D34">
        <w:rPr>
          <w:rFonts w:eastAsiaTheme="minorEastAsia"/>
          <w:i/>
        </w:rPr>
        <w:t>isolated</w:t>
      </w:r>
      <w:r w:rsidR="00342B7D" w:rsidRPr="00262D34">
        <w:rPr>
          <w:rFonts w:eastAsiaTheme="minorEastAsia"/>
        </w:rPr>
        <w:t xml:space="preserve">, maka </w:t>
      </w:r>
      <w:r w:rsidR="00342B7D" w:rsidRPr="00262D34">
        <w:rPr>
          <w:rFonts w:eastAsiaTheme="minorEastAsia"/>
          <w:i/>
        </w:rPr>
        <w:t>hub node</w:t>
      </w:r>
      <w:r w:rsidR="00342B7D" w:rsidRPr="00262D34">
        <w:rPr>
          <w:rFonts w:eastAsiaTheme="minorEastAsia"/>
        </w:rPr>
        <w:t xml:space="preserve"> akan dibuat kembali dan satelit </w:t>
      </w:r>
      <w:r w:rsidR="00342B7D" w:rsidRPr="00262D34">
        <w:rPr>
          <w:rFonts w:eastAsiaTheme="minorEastAsia"/>
          <w:i/>
        </w:rPr>
        <w:t>node</w:t>
      </w:r>
      <w:r w:rsidR="00342B7D" w:rsidRPr="00262D34">
        <w:rPr>
          <w:rFonts w:eastAsiaTheme="minorEastAsia"/>
        </w:rPr>
        <w:t xml:space="preserve"> akan dihubungkan dengan </w:t>
      </w:r>
      <w:r w:rsidR="00342B7D" w:rsidRPr="00262D34">
        <w:rPr>
          <w:rFonts w:eastAsiaTheme="minorEastAsia"/>
          <w:i/>
        </w:rPr>
        <w:t>hub node</w:t>
      </w:r>
      <w:r w:rsidR="00342B7D" w:rsidRPr="00262D34">
        <w:rPr>
          <w:rFonts w:eastAsiaTheme="minorEastAsia"/>
        </w:rPr>
        <w:t xml:space="preserve">. Hal ini dilakukan agar tidak terbentuk </w:t>
      </w:r>
      <w:r w:rsidR="00342B7D" w:rsidRPr="00262D34">
        <w:rPr>
          <w:rFonts w:eastAsiaTheme="minorEastAsia"/>
          <w:i/>
        </w:rPr>
        <w:t>subgraph</w:t>
      </w:r>
      <w:r w:rsidR="00342B7D" w:rsidRPr="00262D34">
        <w:rPr>
          <w:rFonts w:eastAsiaTheme="minorEastAsia"/>
        </w:rPr>
        <w:t xml:space="preserve"> dengan satu </w:t>
      </w:r>
      <w:r w:rsidR="00342B7D" w:rsidRPr="00262D34">
        <w:rPr>
          <w:rFonts w:eastAsiaTheme="minorEastAsia"/>
          <w:i/>
        </w:rPr>
        <w:t>node</w:t>
      </w:r>
      <w:r w:rsidR="00342B7D" w:rsidRPr="00262D34">
        <w:rPr>
          <w:rFonts w:eastAsiaTheme="minorEastAsia"/>
        </w:rPr>
        <w:t xml:space="preserve">. </w:t>
      </w:r>
      <w:r w:rsidRPr="00262D34">
        <w:rPr>
          <w:rFonts w:eastAsiaTheme="minorEastAsia"/>
        </w:rPr>
        <w:t xml:space="preserve">Setelah proses </w:t>
      </w:r>
      <w:r w:rsidRPr="00262D34">
        <w:rPr>
          <w:rFonts w:eastAsiaTheme="minorEastAsia"/>
          <w:i/>
        </w:rPr>
        <w:t>graph compression</w:t>
      </w:r>
      <w:r w:rsidRPr="00262D34">
        <w:rPr>
          <w:rFonts w:eastAsiaTheme="minorEastAsia"/>
        </w:rPr>
        <w:t xml:space="preserve"> selesai, akan dihasilkan </w:t>
      </w:r>
      <w:r w:rsidRPr="00262D34">
        <w:rPr>
          <w:rFonts w:eastAsiaTheme="minorEastAsia"/>
          <w:i/>
        </w:rPr>
        <w:t>subgraph-subgraph</w:t>
      </w:r>
      <w:r w:rsidRPr="00262D34">
        <w:rPr>
          <w:rFonts w:eastAsiaTheme="minorEastAsia"/>
        </w:rPr>
        <w:t xml:space="preserve">. Berikut ini adalah </w:t>
      </w:r>
      <w:r w:rsidRPr="00262D34">
        <w:rPr>
          <w:rFonts w:eastAsiaTheme="minorEastAsia"/>
          <w:i/>
        </w:rPr>
        <w:t>subgraph</w:t>
      </w:r>
      <w:r w:rsidRPr="00262D34">
        <w:rPr>
          <w:rFonts w:eastAsiaTheme="minorEastAsia"/>
        </w:rPr>
        <w:t xml:space="preserve"> yang terbentuk dari </w:t>
      </w:r>
      <m:oMath>
        <m:r>
          <w:rPr>
            <w:rFonts w:ascii="Cambria Math" w:eastAsiaTheme="minorEastAsia" w:hAnsi="Cambria Math"/>
          </w:rPr>
          <m:t>Graph P</m:t>
        </m:r>
      </m:oMath>
      <w:r w:rsidRPr="00262D34">
        <w:rPr>
          <w:rFonts w:eastAsiaTheme="minorEastAsia"/>
        </w:rPr>
        <w:t xml:space="preserve"> pada gambar 3-6 dengan </w:t>
      </w:r>
      <m:oMath>
        <m:r>
          <w:rPr>
            <w:rFonts w:ascii="Cambria Math" w:hAnsi="Cambria Math"/>
          </w:rPr>
          <m:t>k=10</m:t>
        </m:r>
      </m:oMath>
      <w:r w:rsidRPr="00262D34">
        <w:rPr>
          <w:rFonts w:eastAsiaTheme="minorEastAsia"/>
        </w:rPr>
        <w:t>:</w:t>
      </w:r>
    </w:p>
    <w:p w:rsidR="00836BE8" w:rsidRPr="00262D34" w:rsidRDefault="00836BE8" w:rsidP="00603E59">
      <w:pPr>
        <w:keepNext/>
        <w:spacing w:line="240" w:lineRule="auto"/>
        <w:jc w:val="both"/>
      </w:pPr>
      <w:r w:rsidRPr="00262D34">
        <w:rPr>
          <w:lang w:val="en-US"/>
        </w:rPr>
        <w:lastRenderedPageBreak/>
        <w:drawing>
          <wp:inline distT="0" distB="0" distL="0" distR="0" wp14:anchorId="70A8FE13" wp14:editId="1E2822EE">
            <wp:extent cx="5040630" cy="4264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presentasi graph 1 slashbur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4264025"/>
                    </a:xfrm>
                    <a:prstGeom prst="rect">
                      <a:avLst/>
                    </a:prstGeom>
                  </pic:spPr>
                </pic:pic>
              </a:graphicData>
            </a:graphic>
          </wp:inline>
        </w:drawing>
      </w:r>
    </w:p>
    <w:p w:rsidR="00836BE8" w:rsidRPr="00262D34" w:rsidRDefault="00836BE8"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Pr="00262D34">
        <w:t>: Visualisasi subgraph dari Graph P setelah proses slashburn selesai</w:t>
      </w:r>
    </w:p>
    <w:p w:rsidR="00836BE8" w:rsidRPr="00262D34" w:rsidRDefault="00CE16A1" w:rsidP="00603E59">
      <w:pPr>
        <w:pStyle w:val="Heading4"/>
        <w:spacing w:line="240" w:lineRule="auto"/>
      </w:pPr>
      <w:r w:rsidRPr="00262D34">
        <w:t>3.2.3.2</w:t>
      </w:r>
      <w:r w:rsidRPr="00262D34">
        <w:tab/>
        <w:t>Proses Subgraph Labeling</w:t>
      </w:r>
    </w:p>
    <w:p w:rsidR="00CE16A1" w:rsidRPr="00262D34" w:rsidRDefault="00CE16A1" w:rsidP="00603E59">
      <w:pPr>
        <w:spacing w:line="240" w:lineRule="auto"/>
        <w:jc w:val="both"/>
      </w:pPr>
      <w:r w:rsidRPr="00262D34">
        <w:t xml:space="preserve">Setelah proses </w:t>
      </w:r>
      <w:r w:rsidRPr="00262D34">
        <w:rPr>
          <w:i/>
        </w:rPr>
        <w:t>graph compression</w:t>
      </w:r>
      <w:r w:rsidRPr="00262D34">
        <w:t xml:space="preserve"> menggunakan algoritma slashburn selesai, didapatkan </w:t>
      </w:r>
      <w:r w:rsidRPr="00262D34">
        <w:rPr>
          <w:i/>
        </w:rPr>
        <w:t>subgraph</w:t>
      </w:r>
      <w:r w:rsidRPr="00262D34">
        <w:t xml:space="preserve">. Dari </w:t>
      </w:r>
      <w:r w:rsidRPr="00262D34">
        <w:rPr>
          <w:i/>
        </w:rPr>
        <w:t>subgraph-subgraph</w:t>
      </w:r>
      <w:r w:rsidRPr="00262D34">
        <w:t xml:space="preserve"> tersebut akan diidentifikasi strukturnya. Untuk proses identifikasi struktur, yang pertama dilakukan adalah mendapatkan jumlah </w:t>
      </w:r>
      <w:r w:rsidRPr="00262D34">
        <w:rPr>
          <w:i/>
        </w:rPr>
        <w:t>node</w:t>
      </w:r>
      <w:r w:rsidRPr="00262D34">
        <w:t xml:space="preserve"> dalam </w:t>
      </w:r>
      <w:r w:rsidRPr="00262D34">
        <w:rPr>
          <w:i/>
        </w:rPr>
        <w:t>subgraph</w:t>
      </w:r>
      <w:r w:rsidRPr="00262D34">
        <w:t xml:space="preserve"> dan </w:t>
      </w:r>
      <w:r w:rsidRPr="00262D34">
        <w:rPr>
          <w:i/>
        </w:rPr>
        <w:t>adjacency matrix</w:t>
      </w:r>
      <w:r w:rsidRPr="00262D34">
        <w:t xml:space="preserve">-nya. Setelah jumlah </w:t>
      </w:r>
      <w:r w:rsidRPr="00262D34">
        <w:rPr>
          <w:i/>
        </w:rPr>
        <w:t>node</w:t>
      </w:r>
      <w:r w:rsidRPr="00262D34">
        <w:t xml:space="preserve"> didapat, maka dibuatlah empat model yaitu </w:t>
      </w:r>
      <w:r w:rsidRPr="00262D34">
        <w:rPr>
          <w:i/>
        </w:rPr>
        <w:t>clique, star, chain,</w:t>
      </w:r>
      <w:r w:rsidRPr="00262D34">
        <w:t xml:space="preserve"> dan </w:t>
      </w:r>
      <w:r w:rsidRPr="00262D34">
        <w:rPr>
          <w:i/>
        </w:rPr>
        <w:t>bipartite</w:t>
      </w:r>
      <w:r w:rsidRPr="00262D34">
        <w:t xml:space="preserve"> model. Model-model inilah yang akan digunakan untuk proses mendapatkan </w:t>
      </w:r>
      <w:r w:rsidRPr="00262D34">
        <w:rPr>
          <w:i/>
        </w:rPr>
        <w:t>error matrix</w:t>
      </w:r>
      <w:r w:rsidRPr="00262D34">
        <w:t xml:space="preserve">. Berikut ini adalah contoh proses untuk mendapatkan </w:t>
      </w:r>
      <w:r w:rsidRPr="00262D34">
        <w:rPr>
          <w:i/>
        </w:rPr>
        <w:t>error matrix</w:t>
      </w:r>
      <w:r w:rsidRPr="00262D34">
        <w:t>:</w:t>
      </w:r>
    </w:p>
    <w:p w:rsidR="00CE16A1" w:rsidRPr="00262D34" w:rsidRDefault="00F815EF" w:rsidP="00603E59">
      <w:pPr>
        <w:spacing w:line="240" w:lineRule="auto"/>
        <w:rPr>
          <w:rFonts w:eastAsiaTheme="minorEastAsia"/>
        </w:rPr>
      </w:pPr>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m:t>
        </m:r>
        <m:nary>
          <m:naryPr>
            <m:chr m:val="⨁"/>
            <m:subHide m:val="1"/>
            <m:supHide m:val="1"/>
            <m:ctrlPr>
              <w:rPr>
                <w:rFonts w:ascii="Cambria Math" w:hAnsi="Cambria Math"/>
                <w:i/>
              </w:rPr>
            </m:ctrlPr>
          </m:naryPr>
          <m:sub/>
          <m:sup/>
          <m:e>
            <m:r>
              <w:rPr>
                <w:rFonts w:ascii="Cambria Math" w:hAnsi="Cambria Math"/>
              </w:rPr>
              <m:t xml:space="preserve">  </m:t>
            </m:r>
          </m:e>
        </m:nary>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1</m:t>
              </m:r>
            </m:e>
            <m:e>
              <m:r>
                <w:rPr>
                  <w:rFonts w:ascii="Cambria Math" w:hAnsi="Cambria Math"/>
                </w:rPr>
                <m:t>0</m:t>
              </m:r>
            </m:e>
          </m:mr>
        </m:m>
        <m:r>
          <w:rPr>
            <w:rFonts w:ascii="Cambria Math" w:hAnsi="Cambria Math"/>
          </w:rPr>
          <m:t xml:space="preserve">   =   </m:t>
        </m:r>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r>
          <w:rPr>
            <w:rFonts w:ascii="Cambria Math" w:hAnsi="Cambria Math"/>
          </w:rPr>
          <m:t xml:space="preserve">   </m:t>
        </m:r>
      </m:oMath>
      <w:r w:rsidR="003106F0" w:rsidRPr="00262D34">
        <w:rPr>
          <w:rFonts w:eastAsiaTheme="minorEastAsia"/>
        </w:rPr>
        <w:t>(1)</w:t>
      </w:r>
    </w:p>
    <w:p w:rsidR="00C95881" w:rsidRPr="00262D34" w:rsidRDefault="00C95881" w:rsidP="00603E59">
      <w:pPr>
        <w:spacing w:line="240" w:lineRule="auto"/>
        <w:jc w:val="both"/>
        <w:rPr>
          <w:rFonts w:eastAsiaTheme="minorEastAsia"/>
        </w:rPr>
      </w:pPr>
      <w:r w:rsidRPr="00262D34">
        <w:rPr>
          <w:rFonts w:eastAsiaTheme="minorEastAsia"/>
        </w:rPr>
        <w:t xml:space="preserve">Contoh operasi matematika </w:t>
      </w:r>
      <w:r w:rsidR="003106F0" w:rsidRPr="00262D34">
        <w:rPr>
          <w:rFonts w:eastAsiaTheme="minorEastAsia"/>
        </w:rPr>
        <w:t xml:space="preserve">(1) </w:t>
      </w:r>
      <w:r w:rsidRPr="00262D34">
        <w:rPr>
          <w:rFonts w:eastAsiaTheme="minorEastAsia"/>
        </w:rPr>
        <w:t xml:space="preserve">diatas adalah operasi </w:t>
      </w:r>
      <w:r w:rsidRPr="00262D34">
        <w:rPr>
          <w:rFonts w:eastAsiaTheme="minorEastAsia"/>
          <w:i/>
        </w:rPr>
        <w:t>adjacency matrix subgraph</w:t>
      </w:r>
      <w:r w:rsidRPr="00262D34">
        <w:rPr>
          <w:rFonts w:eastAsiaTheme="minorEastAsia"/>
        </w:rPr>
        <w:t xml:space="preserve"> XOR dengan </w:t>
      </w:r>
      <w:r w:rsidRPr="00262D34">
        <w:rPr>
          <w:rFonts w:eastAsiaTheme="minorEastAsia"/>
          <w:i/>
        </w:rPr>
        <w:t xml:space="preserve">matrix </w:t>
      </w:r>
      <w:r w:rsidRPr="00262D34">
        <w:rPr>
          <w:rFonts w:eastAsiaTheme="minorEastAsia"/>
        </w:rPr>
        <w:t xml:space="preserve">model clique, yang menghasilkan </w:t>
      </w:r>
      <w:r w:rsidRPr="00262D34">
        <w:rPr>
          <w:rFonts w:eastAsiaTheme="minorEastAsia"/>
          <w:i/>
        </w:rPr>
        <w:t>error matrix</w:t>
      </w:r>
      <w:r w:rsidRPr="00262D34">
        <w:rPr>
          <w:rFonts w:eastAsiaTheme="minorEastAsia"/>
        </w:rPr>
        <w:t xml:space="preserve"> untuk model </w:t>
      </w:r>
      <w:r w:rsidRPr="00262D34">
        <w:rPr>
          <w:rFonts w:eastAsiaTheme="minorEastAsia"/>
          <w:i/>
        </w:rPr>
        <w:t>clique</w:t>
      </w:r>
      <w:r w:rsidRPr="00262D34">
        <w:rPr>
          <w:rFonts w:eastAsiaTheme="minorEastAsia"/>
        </w:rPr>
        <w:t>.</w:t>
      </w:r>
    </w:p>
    <w:p w:rsidR="00C95881" w:rsidRPr="00262D34" w:rsidRDefault="00F815EF" w:rsidP="00603E59">
      <w:pPr>
        <w:spacing w:line="240" w:lineRule="auto"/>
        <w:rPr>
          <w:rFonts w:eastAsiaTheme="minorEastAsia"/>
        </w:rPr>
      </w:pPr>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m:t>
        </m:r>
        <m:nary>
          <m:naryPr>
            <m:chr m:val="⨁"/>
            <m:subHide m:val="1"/>
            <m:supHide m:val="1"/>
            <m:ctrlPr>
              <w:rPr>
                <w:rFonts w:ascii="Cambria Math" w:hAnsi="Cambria Math"/>
                <w:i/>
              </w:rPr>
            </m:ctrlPr>
          </m:naryPr>
          <m:sub/>
          <m:sup/>
          <m:e>
            <m:r>
              <w:rPr>
                <w:rFonts w:ascii="Cambria Math" w:hAnsi="Cambria Math"/>
              </w:rPr>
              <m:t xml:space="preserve">  </m:t>
            </m:r>
          </m:e>
        </m:nary>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   </m:t>
        </m:r>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r>
          <w:rPr>
            <w:rFonts w:ascii="Cambria Math" w:hAnsi="Cambria Math"/>
          </w:rPr>
          <m:t xml:space="preserve">   </m:t>
        </m:r>
      </m:oMath>
      <w:r w:rsidR="003106F0" w:rsidRPr="00262D34">
        <w:rPr>
          <w:rFonts w:eastAsiaTheme="minorEastAsia"/>
        </w:rPr>
        <w:t>(2)</w:t>
      </w:r>
    </w:p>
    <w:p w:rsidR="00C95881" w:rsidRPr="00262D34" w:rsidRDefault="00C95881" w:rsidP="00603E59">
      <w:pPr>
        <w:spacing w:line="240" w:lineRule="auto"/>
        <w:jc w:val="both"/>
        <w:rPr>
          <w:rFonts w:eastAsiaTheme="minorEastAsia"/>
        </w:rPr>
      </w:pPr>
      <w:r w:rsidRPr="00262D34">
        <w:rPr>
          <w:rFonts w:eastAsiaTheme="minorEastAsia"/>
        </w:rPr>
        <w:t>Contoh operasi matematika</w:t>
      </w:r>
      <w:r w:rsidR="003106F0" w:rsidRPr="00262D34">
        <w:rPr>
          <w:rFonts w:eastAsiaTheme="minorEastAsia"/>
        </w:rPr>
        <w:t xml:space="preserve"> (2)</w:t>
      </w:r>
      <w:r w:rsidRPr="00262D34">
        <w:rPr>
          <w:rFonts w:eastAsiaTheme="minorEastAsia"/>
        </w:rPr>
        <w:t xml:space="preserve"> diatas adalah operasi </w:t>
      </w:r>
      <w:r w:rsidRPr="00262D34">
        <w:rPr>
          <w:rFonts w:eastAsiaTheme="minorEastAsia"/>
          <w:i/>
        </w:rPr>
        <w:t>adjacency matrix subgraph</w:t>
      </w:r>
      <w:r w:rsidRPr="00262D34">
        <w:rPr>
          <w:rFonts w:eastAsiaTheme="minorEastAsia"/>
        </w:rPr>
        <w:t xml:space="preserve"> XOR dengan </w:t>
      </w:r>
      <w:r w:rsidRPr="00262D34">
        <w:rPr>
          <w:rFonts w:eastAsiaTheme="minorEastAsia"/>
          <w:i/>
        </w:rPr>
        <w:t>matrix</w:t>
      </w:r>
      <w:r w:rsidRPr="00262D34">
        <w:rPr>
          <w:rFonts w:eastAsiaTheme="minorEastAsia"/>
        </w:rPr>
        <w:t xml:space="preserve"> model star, yang menghasilkan </w:t>
      </w:r>
      <w:r w:rsidRPr="00262D34">
        <w:rPr>
          <w:rFonts w:eastAsiaTheme="minorEastAsia"/>
          <w:i/>
        </w:rPr>
        <w:t>error matrix</w:t>
      </w:r>
      <w:r w:rsidRPr="00262D34">
        <w:rPr>
          <w:rFonts w:eastAsiaTheme="minorEastAsia"/>
        </w:rPr>
        <w:t xml:space="preserve"> untuk model </w:t>
      </w:r>
      <w:r w:rsidRPr="00262D34">
        <w:rPr>
          <w:rFonts w:eastAsiaTheme="minorEastAsia"/>
          <w:i/>
        </w:rPr>
        <w:t>star</w:t>
      </w:r>
      <w:r w:rsidRPr="00262D34">
        <w:rPr>
          <w:rFonts w:eastAsiaTheme="minorEastAsia"/>
        </w:rPr>
        <w:t>.</w:t>
      </w:r>
    </w:p>
    <w:p w:rsidR="003753D9" w:rsidRPr="00262D34" w:rsidRDefault="006B7829" w:rsidP="00603E59">
      <w:pPr>
        <w:spacing w:line="240" w:lineRule="auto"/>
        <w:jc w:val="both"/>
      </w:pPr>
      <w:r w:rsidRPr="00262D34">
        <w:lastRenderedPageBreak/>
        <w:t xml:space="preserve">Dari dua contoh </w:t>
      </w:r>
      <w:r w:rsidRPr="00262D34">
        <w:rPr>
          <w:i/>
        </w:rPr>
        <w:t>error matrix</w:t>
      </w:r>
      <w:r w:rsidRPr="00262D34">
        <w:t xml:space="preserve"> diatas, </w:t>
      </w:r>
      <w:r w:rsidRPr="00262D34">
        <w:rPr>
          <w:i/>
        </w:rPr>
        <w:t>error matrix</w:t>
      </w:r>
      <w:r w:rsidRPr="00262D34">
        <w:t xml:space="preserve"> kemudian di</w:t>
      </w:r>
      <w:r w:rsidR="00FE1CCC" w:rsidRPr="00262D34">
        <w:t>-</w:t>
      </w:r>
      <w:r w:rsidRPr="00262D34">
        <w:rPr>
          <w:i/>
        </w:rPr>
        <w:t>encode</w:t>
      </w:r>
      <w:r w:rsidRPr="00262D34">
        <w:t xml:space="preserve"> menjadi </w:t>
      </w:r>
      <w:r w:rsidRPr="00262D34">
        <w:rPr>
          <w:i/>
        </w:rPr>
        <w:t>error score</w:t>
      </w:r>
      <w:r w:rsidRPr="00262D34">
        <w:t xml:space="preserve"> untuk masing-masing model. Dalam kasus di atas, </w:t>
      </w:r>
      <w:r w:rsidRPr="00262D34">
        <w:rPr>
          <w:i/>
        </w:rPr>
        <w:t>error score</w:t>
      </w:r>
      <w:r w:rsidRPr="00262D34">
        <w:t xml:space="preserve"> untuk </w:t>
      </w:r>
      <w:r w:rsidRPr="00262D34">
        <w:rPr>
          <w:i/>
        </w:rPr>
        <w:t>error matrix</w:t>
      </w:r>
      <w:r w:rsidRPr="00262D34">
        <w:t xml:space="preserve"> model </w:t>
      </w:r>
      <w:r w:rsidRPr="00262D34">
        <w:rPr>
          <w:i/>
        </w:rPr>
        <w:t>clique</w:t>
      </w:r>
      <w:r w:rsidRPr="00262D34">
        <w:t xml:space="preserve"> = 2. Sedangkan </w:t>
      </w:r>
      <w:r w:rsidRPr="00262D34">
        <w:rPr>
          <w:i/>
        </w:rPr>
        <w:t>error score</w:t>
      </w:r>
      <w:r w:rsidRPr="00262D34">
        <w:t xml:space="preserve"> untuk </w:t>
      </w:r>
      <w:r w:rsidRPr="00262D34">
        <w:rPr>
          <w:i/>
        </w:rPr>
        <w:t>error matrix star</w:t>
      </w:r>
      <w:r w:rsidRPr="00262D34">
        <w:t xml:space="preserve"> adalah 0. Setelah didapatkan </w:t>
      </w:r>
      <w:r w:rsidRPr="00262D34">
        <w:rPr>
          <w:i/>
        </w:rPr>
        <w:t>error score</w:t>
      </w:r>
      <w:r w:rsidRPr="00262D34">
        <w:t xml:space="preserve"> untuk masing-masing model, akan dipilih </w:t>
      </w:r>
      <w:r w:rsidRPr="00262D34">
        <w:rPr>
          <w:i/>
        </w:rPr>
        <w:t>error score</w:t>
      </w:r>
      <w:r w:rsidRPr="00262D34">
        <w:t xml:space="preserve"> yang paling kecil nilainya, sehingga </w:t>
      </w:r>
      <w:r w:rsidRPr="00262D34">
        <w:rPr>
          <w:i/>
        </w:rPr>
        <w:t>subgraph</w:t>
      </w:r>
      <w:r w:rsidRPr="00262D34">
        <w:t xml:space="preserve"> akan diidentifikasi sebagai </w:t>
      </w:r>
      <w:r w:rsidRPr="00262D34">
        <w:rPr>
          <w:b/>
        </w:rPr>
        <w:t>Subgraph dengan Struktur Star</w:t>
      </w:r>
      <w:r w:rsidRPr="00262D34">
        <w:t>.</w:t>
      </w:r>
      <w:r w:rsidR="003753D9" w:rsidRPr="00262D34">
        <w:br w:type="page"/>
      </w:r>
    </w:p>
    <w:p w:rsidR="003608F4" w:rsidRPr="00262D34" w:rsidRDefault="00983D2D" w:rsidP="00603E59">
      <w:pPr>
        <w:pStyle w:val="Heading1"/>
        <w:numPr>
          <w:ilvl w:val="0"/>
          <w:numId w:val="16"/>
        </w:numPr>
        <w:spacing w:before="0" w:after="240" w:line="240" w:lineRule="auto"/>
      </w:pPr>
      <w:r w:rsidRPr="00262D34">
        <w:lastRenderedPageBreak/>
        <w:t>PENGUJIAN DAN ANALISIS</w:t>
      </w:r>
    </w:p>
    <w:p w:rsidR="003608F4" w:rsidRPr="00262D34" w:rsidRDefault="00C97ECD" w:rsidP="00603E59">
      <w:pPr>
        <w:spacing w:line="240" w:lineRule="auto"/>
        <w:jc w:val="both"/>
      </w:pPr>
      <w:r w:rsidRPr="00262D34">
        <w:t xml:space="preserve">Sistem </w:t>
      </w:r>
      <w:r w:rsidR="00D67DAB" w:rsidRPr="00262D34">
        <w:t xml:space="preserve">dalam tugas akhir ini </w:t>
      </w:r>
      <w:r w:rsidRPr="00262D34">
        <w:t xml:space="preserve">dibuat </w:t>
      </w:r>
      <w:r w:rsidR="00D67DAB" w:rsidRPr="00262D34">
        <w:t xml:space="preserve">menggunakan </w:t>
      </w:r>
      <w:r w:rsidRPr="00262D34">
        <w:t xml:space="preserve">bahasa pemrograman Java dengan bantuan library GraphStream untuk mengelola graph. Dataset yang digunakan dapat berbentuk file .txt </w:t>
      </w:r>
      <w:r w:rsidR="00D67DAB" w:rsidRPr="00262D34">
        <w:t xml:space="preserve">yang </w:t>
      </w:r>
      <w:r w:rsidRPr="00262D34">
        <w:t>dalam hal ini adalah dataset hasil crawling web quora.com. Dapat juga berbentuk file .dgs hasil penyimpanan graph yang mana file .dgs tersebut dapat dimuat kembali ke sistem.</w:t>
      </w: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014B91" w:rsidP="00603E59">
      <w:pPr>
        <w:pStyle w:val="Heading2"/>
        <w:spacing w:line="240" w:lineRule="auto"/>
      </w:pPr>
      <w:r w:rsidRPr="00262D34">
        <w:t xml:space="preserve">4.1 </w:t>
      </w:r>
      <w:r w:rsidR="00E4011F" w:rsidRPr="00262D34">
        <w:t>Tujuan Pengujian</w:t>
      </w:r>
    </w:p>
    <w:p w:rsidR="00014B91" w:rsidRPr="00262D34" w:rsidRDefault="00014B91" w:rsidP="00603E59">
      <w:pPr>
        <w:spacing w:line="240" w:lineRule="auto"/>
        <w:jc w:val="both"/>
      </w:pPr>
      <w:r w:rsidRPr="00262D34">
        <w:t>Dari pengujian yang dilakukan, tujuan yang ingin dicapai adalah sebagai berikut:</w:t>
      </w:r>
    </w:p>
    <w:p w:rsidR="00014B91" w:rsidRPr="00262D34" w:rsidRDefault="00014B91" w:rsidP="00603E59">
      <w:pPr>
        <w:pStyle w:val="ListParagraph"/>
        <w:numPr>
          <w:ilvl w:val="0"/>
          <w:numId w:val="18"/>
        </w:numPr>
        <w:spacing w:line="240" w:lineRule="auto"/>
        <w:jc w:val="both"/>
      </w:pPr>
      <w:r w:rsidRPr="00262D34">
        <w:t>Menganalisis subgraph yang dihasilkan oleh algoritma graph decomposition apakah subgraph yang dihasilkan sesuai dengan vocabulary dalam VoG.</w:t>
      </w:r>
    </w:p>
    <w:p w:rsidR="00014B91" w:rsidRPr="00262D34" w:rsidRDefault="00014B91" w:rsidP="00603E59">
      <w:pPr>
        <w:pStyle w:val="ListParagraph"/>
        <w:numPr>
          <w:ilvl w:val="0"/>
          <w:numId w:val="18"/>
        </w:numPr>
        <w:spacing w:line="240" w:lineRule="auto"/>
        <w:jc w:val="both"/>
      </w:pPr>
      <w:r w:rsidRPr="00262D34">
        <w:t>Menganalisis pengaruh jumlah nodes</w:t>
      </w:r>
      <w:r w:rsidRPr="00262D34">
        <w:rPr>
          <w:rFonts w:eastAsiaTheme="minorEastAsia"/>
        </w:rPr>
        <w:t xml:space="preserve"> </w:t>
      </w:r>
      <w:r w:rsidR="00D67DAB" w:rsidRPr="00262D34">
        <w:rPr>
          <w:rFonts w:eastAsiaTheme="minorEastAsia"/>
        </w:rPr>
        <w:t xml:space="preserve">maksimum </w:t>
      </w:r>
      <w:r w:rsidRPr="00262D34">
        <w:rPr>
          <w:rFonts w:eastAsiaTheme="minorEastAsia"/>
        </w:rPr>
        <w:t>dalam GCC terhadap subgraph yang dihasilkan.</w:t>
      </w:r>
    </w:p>
    <w:p w:rsidR="00014B91" w:rsidRPr="00262D34" w:rsidRDefault="00014B91" w:rsidP="00603E59">
      <w:pPr>
        <w:pStyle w:val="ListParagraph"/>
        <w:numPr>
          <w:ilvl w:val="0"/>
          <w:numId w:val="18"/>
        </w:numPr>
        <w:spacing w:line="240" w:lineRule="auto"/>
        <w:jc w:val="both"/>
      </w:pPr>
      <w:r w:rsidRPr="00262D34">
        <w:rPr>
          <w:rFonts w:eastAsiaTheme="minorEastAsia"/>
        </w:rPr>
        <w:t>Menganalisis informasi yang terkandung dalam struktur subgraph.</w:t>
      </w:r>
    </w:p>
    <w:p w:rsidR="00014B91" w:rsidRPr="00262D34" w:rsidRDefault="00057F24" w:rsidP="00603E59">
      <w:pPr>
        <w:pStyle w:val="Heading2"/>
        <w:numPr>
          <w:ilvl w:val="1"/>
          <w:numId w:val="16"/>
        </w:numPr>
        <w:spacing w:line="240" w:lineRule="auto"/>
      </w:pPr>
      <w:r w:rsidRPr="00262D34">
        <w:t>Skenario Pengujian</w:t>
      </w:r>
    </w:p>
    <w:p w:rsidR="00BC677F" w:rsidRPr="00262D34" w:rsidRDefault="00057F24" w:rsidP="00603E59">
      <w:pPr>
        <w:spacing w:line="240" w:lineRule="auto"/>
        <w:jc w:val="both"/>
      </w:pPr>
      <w:r w:rsidRPr="00262D34">
        <w:t xml:space="preserve">Dalam pengujian sistem ini, terdapat </w:t>
      </w:r>
      <w:r w:rsidR="00A7662F" w:rsidRPr="00262D34">
        <w:t>tiga</w:t>
      </w:r>
      <w:r w:rsidRPr="00262D34">
        <w:t xml:space="preserve"> </w:t>
      </w:r>
      <w:r w:rsidR="00A25F8F" w:rsidRPr="00262D34">
        <w:t>sk</w:t>
      </w:r>
      <w:r w:rsidRPr="00262D34">
        <w:t>enario</w:t>
      </w:r>
      <w:r w:rsidR="009E546D" w:rsidRPr="00262D34">
        <w:t xml:space="preserve"> pengujian</w:t>
      </w:r>
      <w:r w:rsidRPr="00262D34">
        <w:t xml:space="preserve">. </w:t>
      </w:r>
      <w:r w:rsidR="009E546D" w:rsidRPr="00262D34">
        <w:t xml:space="preserve">Skenario yang pertama adalah pengujian algoritma graph decomposition (Slashburn) untuk menghasilkan subgraph yang ada pada vocabulary. </w:t>
      </w:r>
      <w:r w:rsidR="009E70C0" w:rsidRPr="00262D34">
        <w:t>Skenario kedua adalah pengujian pengaruh jumlah node maksimum dalam GCC terhadap subgraph yang dihasilkan oleh algoritma graph decomposition (Slashburn).</w:t>
      </w:r>
    </w:p>
    <w:p w:rsidR="00262D34" w:rsidRPr="00262D34" w:rsidRDefault="00262D34" w:rsidP="00603E59">
      <w:pPr>
        <w:pStyle w:val="Heading3"/>
        <w:spacing w:line="240" w:lineRule="auto"/>
        <w:ind w:left="-11"/>
        <w:jc w:val="both"/>
      </w:pPr>
      <w:r>
        <w:t xml:space="preserve">4.2.1 </w:t>
      </w:r>
      <w:r w:rsidRPr="00262D34">
        <w:t>Skenario pengujian algoritma graph decomposition (Slashburn)</w:t>
      </w:r>
    </w:p>
    <w:p w:rsidR="00262D34" w:rsidRDefault="00262D34" w:rsidP="00603E59">
      <w:pPr>
        <w:spacing w:line="240" w:lineRule="auto"/>
        <w:jc w:val="both"/>
      </w:pPr>
      <w:r w:rsidRPr="00262D34">
        <w:t>Pada s</w:t>
      </w:r>
      <w:r w:rsidR="00020721">
        <w:rPr>
          <w:lang w:val="en-US"/>
        </w:rPr>
        <w:t>k</w:t>
      </w:r>
      <w:r w:rsidRPr="00262D34">
        <w:t>enario pengujian ini, akan dibuktikan apakah algoritma untuk mengurai graph menjadi subgraph sudah sesuai dengan vocabulary yang ada pada VoG. Untuk membuktikannya, dibuatlah dataset yang memiliki seluruh struktur yang ada pada vocabulary. Kemudian dataset tersebut direpresentasikan sebagai web graph dalam sistem. Graph yang terbentuk kemudian dilakukan graph decomposition menggunakan algoritma Slashburn. Setelah proses graph decomposition selesai, subgraph yang dihasilkan akan diidentifikasi strukturnya.</w:t>
      </w:r>
    </w:p>
    <w:p w:rsidR="00262D34" w:rsidRDefault="00262D34" w:rsidP="00603E59">
      <w:pPr>
        <w:pStyle w:val="Heading3"/>
        <w:spacing w:line="240" w:lineRule="auto"/>
        <w:jc w:val="both"/>
      </w:pPr>
      <w:r>
        <w:t>4.2.2 Skenario pengujian pengaruh jumlah node maksimum dalam GCC terhadap yang dihasilkan oleh Algoritma Slashburn</w:t>
      </w:r>
    </w:p>
    <w:p w:rsidR="0027307F" w:rsidRDefault="00020721" w:rsidP="00603E59">
      <w:pPr>
        <w:spacing w:line="240" w:lineRule="auto"/>
        <w:jc w:val="both"/>
        <w:rPr>
          <w:lang w:val="en-US"/>
        </w:rPr>
      </w:pPr>
      <w:r>
        <w:rPr>
          <w:lang w:val="en-US"/>
        </w:rPr>
        <w:t xml:space="preserve">Pada skenario pengujian ini, </w:t>
      </w:r>
      <w:r w:rsidR="00847B91">
        <w:rPr>
          <w:lang w:val="en-US"/>
        </w:rPr>
        <w:t xml:space="preserve">akan dilakukan pengujian terhadap dataset hasil crawling web quora.com. Pengujian dilakukan delapan kali dengan jumlah node maksimum dalam GCC yang diubah-ubah. </w:t>
      </w:r>
      <w:r w:rsidR="007775B6">
        <w:rPr>
          <w:lang w:val="en-US"/>
        </w:rPr>
        <w:t>Karena setiap kali jumlah node maksimum dalam GCC diubah akan menghasilkan sekumpulan subgraph yang berbeda. Oleh karena itu, subgraph yang dihasilkan oleh algoritma Slashburn dapat dianalisis polanya. Dalam pengujian ini akan dilakukan dengan dua pola. Pola pertama yaitu dengan jumlah node maksimum dalam GCC sama dengan 5, 7, 9, dan 11. Pola yang kedua yaitu dengan jumlah node maksimum dalam GCC sama dengan 5, 10, 15, dan 20.</w:t>
      </w:r>
      <w:r w:rsidR="0027307F">
        <w:rPr>
          <w:lang w:val="en-US"/>
        </w:rPr>
        <w:t xml:space="preserve"> </w:t>
      </w:r>
    </w:p>
    <w:p w:rsidR="004337E6" w:rsidRPr="00020721" w:rsidRDefault="004337E6" w:rsidP="00603E59">
      <w:pPr>
        <w:spacing w:line="240" w:lineRule="auto"/>
        <w:jc w:val="both"/>
        <w:rPr>
          <w:lang w:val="en-US"/>
        </w:rPr>
      </w:pPr>
    </w:p>
    <w:p w:rsidR="00262D34" w:rsidRDefault="004337E6" w:rsidP="00603E59">
      <w:pPr>
        <w:pStyle w:val="Heading2"/>
        <w:numPr>
          <w:ilvl w:val="1"/>
          <w:numId w:val="16"/>
        </w:numPr>
        <w:spacing w:line="240" w:lineRule="auto"/>
        <w:rPr>
          <w:lang w:val="en-US"/>
        </w:rPr>
      </w:pPr>
      <w:r>
        <w:rPr>
          <w:lang w:val="en-US"/>
        </w:rPr>
        <w:lastRenderedPageBreak/>
        <w:t>Analisis Hasil Pengujian</w:t>
      </w:r>
    </w:p>
    <w:p w:rsidR="00262D34" w:rsidRPr="004337E6" w:rsidRDefault="004337E6" w:rsidP="00603E59">
      <w:pPr>
        <w:spacing w:line="240" w:lineRule="auto"/>
        <w:jc w:val="both"/>
        <w:rPr>
          <w:lang w:val="en-US"/>
        </w:rPr>
      </w:pPr>
      <w:r>
        <w:rPr>
          <w:lang w:val="en-US"/>
        </w:rPr>
        <w:t xml:space="preserve">Dari skenario pengujian yang </w:t>
      </w:r>
      <w:r w:rsidR="003165EA">
        <w:rPr>
          <w:lang w:val="en-US"/>
        </w:rPr>
        <w:t>telah</w:t>
      </w:r>
      <w:r>
        <w:rPr>
          <w:lang w:val="en-US"/>
        </w:rPr>
        <w:t xml:space="preserve"> </w:t>
      </w:r>
      <w:r w:rsidR="003165EA">
        <w:rPr>
          <w:lang w:val="en-US"/>
        </w:rPr>
        <w:t>diuraikan</w:t>
      </w:r>
      <w:r>
        <w:rPr>
          <w:lang w:val="en-US"/>
        </w:rPr>
        <w:t xml:space="preserve"> pada bagian sebelumnya, dalam bagian ini akan </w:t>
      </w:r>
      <w:r w:rsidR="00C854A8">
        <w:rPr>
          <w:lang w:val="en-US"/>
        </w:rPr>
        <w:t>diuraikan</w:t>
      </w:r>
      <w:r>
        <w:rPr>
          <w:lang w:val="en-US"/>
        </w:rPr>
        <w:t xml:space="preserve"> analisis hasil pengujian.</w:t>
      </w:r>
    </w:p>
    <w:p w:rsidR="00BC677F" w:rsidRPr="00262D34" w:rsidRDefault="00BC677F" w:rsidP="00603E59">
      <w:pPr>
        <w:pStyle w:val="Heading3"/>
        <w:spacing w:line="240" w:lineRule="auto"/>
      </w:pPr>
      <w:r w:rsidRPr="00262D34">
        <w:t>4</w:t>
      </w:r>
      <w:r w:rsidR="00317378">
        <w:t>.3</w:t>
      </w:r>
      <w:r w:rsidRPr="00262D34">
        <w:t xml:space="preserve">.1 </w:t>
      </w:r>
      <w:r w:rsidR="004B3EF7">
        <w:rPr>
          <w:lang w:val="en-US"/>
        </w:rPr>
        <w:t xml:space="preserve">Analisis hasil </w:t>
      </w:r>
      <w:r w:rsidR="004B3EF7">
        <w:t>p</w:t>
      </w:r>
      <w:r w:rsidRPr="00262D34">
        <w:t>engujian algoritma graph decomposition</w:t>
      </w:r>
    </w:p>
    <w:p w:rsidR="00057F24" w:rsidRPr="00262D34" w:rsidRDefault="009E546D" w:rsidP="00603E59">
      <w:pPr>
        <w:spacing w:line="240" w:lineRule="auto"/>
        <w:jc w:val="both"/>
      </w:pPr>
      <w:r w:rsidRPr="00262D34">
        <w:t xml:space="preserve">Pengujian graph decomposition menggunakan </w:t>
      </w:r>
      <w:r w:rsidR="00974FD7" w:rsidRPr="00262D34">
        <w:t>sample</w:t>
      </w:r>
      <w:r w:rsidRPr="00262D34">
        <w:t xml:space="preserve"> dataset yang dibuat sendiri.</w:t>
      </w:r>
      <w:r w:rsidR="001706DA" w:rsidRPr="00262D34">
        <w:t xml:space="preserve"> Terdapat </w:t>
      </w:r>
      <w:r w:rsidR="002D7F5C" w:rsidRPr="00262D34">
        <w:t>dua</w:t>
      </w:r>
      <w:r w:rsidRPr="00262D34">
        <w:t xml:space="preserve"> dataset yang digunakan. Ber</w:t>
      </w:r>
      <w:r w:rsidR="001706DA" w:rsidRPr="00262D34">
        <w:t>ikut adalah tampilan graph dari</w:t>
      </w:r>
      <w:r w:rsidRPr="00262D34">
        <w:t xml:space="preserve"> dataset yang digunakan untuk menguji algoritma graph decomposition:</w:t>
      </w:r>
    </w:p>
    <w:p w:rsidR="00302C8D" w:rsidRPr="00262D34" w:rsidRDefault="00302C8D" w:rsidP="00603E59">
      <w:pPr>
        <w:keepNext/>
        <w:spacing w:line="240" w:lineRule="auto"/>
        <w:jc w:val="center"/>
      </w:pPr>
      <w:r w:rsidRPr="00262D34">
        <w:rPr>
          <w:lang w:val="en-US"/>
        </w:rPr>
        <w:drawing>
          <wp:inline distT="0" distB="0" distL="0" distR="0" wp14:anchorId="23C5767C" wp14:editId="695F3355">
            <wp:extent cx="4655820" cy="3200069"/>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st1.PNG"/>
                    <pic:cNvPicPr/>
                  </pic:nvPicPr>
                  <pic:blipFill>
                    <a:blip r:embed="rId40">
                      <a:extLst>
                        <a:ext uri="{28A0092B-C50C-407E-A947-70E740481C1C}">
                          <a14:useLocalDpi xmlns:a14="http://schemas.microsoft.com/office/drawing/2010/main" val="0"/>
                        </a:ext>
                      </a:extLst>
                    </a:blip>
                    <a:stretch>
                      <a:fillRect/>
                    </a:stretch>
                  </pic:blipFill>
                  <pic:spPr>
                    <a:xfrm>
                      <a:off x="0" y="0"/>
                      <a:ext cx="4675929" cy="3213890"/>
                    </a:xfrm>
                    <a:prstGeom prst="rect">
                      <a:avLst/>
                    </a:prstGeom>
                  </pic:spPr>
                </pic:pic>
              </a:graphicData>
            </a:graphic>
          </wp:inline>
        </w:drawing>
      </w:r>
    </w:p>
    <w:p w:rsidR="00302C8D" w:rsidRPr="00262D34" w:rsidRDefault="00302C8D"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w:t>
      </w:r>
      <w:r w:rsidR="00F560A2">
        <w:fldChar w:fldCharType="end"/>
      </w:r>
      <w:r w:rsidRPr="00262D34">
        <w:t>: Gambar dataset-1 yang digunakan untuk pengujian algoritma graph decomposition</w:t>
      </w:r>
    </w:p>
    <w:p w:rsidR="00974FD7" w:rsidRPr="00262D34" w:rsidRDefault="00974FD7" w:rsidP="00603E59">
      <w:pPr>
        <w:spacing w:line="240" w:lineRule="auto"/>
        <w:jc w:val="both"/>
      </w:pPr>
      <w:r w:rsidRPr="00262D34">
        <w:t>Setelah graph pada gambar 4-1 dilakukan proses graph decomposition menggunakan algoritma Slashburn, didapatlah keluaran sekumpulan subgraph. Berikut adalah gambar keluaran algoritma Slashburn:</w:t>
      </w:r>
    </w:p>
    <w:p w:rsidR="00974FD7" w:rsidRPr="00262D34" w:rsidRDefault="00974FD7" w:rsidP="00603E59">
      <w:pPr>
        <w:keepNext/>
        <w:spacing w:line="240" w:lineRule="auto"/>
        <w:jc w:val="center"/>
      </w:pPr>
      <w:r w:rsidRPr="00262D34">
        <w:rPr>
          <w:lang w:val="en-US"/>
        </w:rPr>
        <w:lastRenderedPageBreak/>
        <w:drawing>
          <wp:inline distT="0" distB="0" distL="0" distR="0" wp14:anchorId="77AA2C47" wp14:editId="567193DB">
            <wp:extent cx="4314825" cy="248681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st2.PNG"/>
                    <pic:cNvPicPr/>
                  </pic:nvPicPr>
                  <pic:blipFill>
                    <a:blip r:embed="rId41">
                      <a:extLst>
                        <a:ext uri="{28A0092B-C50C-407E-A947-70E740481C1C}">
                          <a14:useLocalDpi xmlns:a14="http://schemas.microsoft.com/office/drawing/2010/main" val="0"/>
                        </a:ext>
                      </a:extLst>
                    </a:blip>
                    <a:stretch>
                      <a:fillRect/>
                    </a:stretch>
                  </pic:blipFill>
                  <pic:spPr>
                    <a:xfrm>
                      <a:off x="0" y="0"/>
                      <a:ext cx="4321799" cy="2490832"/>
                    </a:xfrm>
                    <a:prstGeom prst="rect">
                      <a:avLst/>
                    </a:prstGeom>
                  </pic:spPr>
                </pic:pic>
              </a:graphicData>
            </a:graphic>
          </wp:inline>
        </w:drawing>
      </w:r>
    </w:p>
    <w:p w:rsidR="00974FD7" w:rsidRPr="00262D34" w:rsidRDefault="00974FD7"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Pr="00262D34">
        <w:t>: Gambar keluaran algoritma slashburn untuk graph decomposition</w:t>
      </w:r>
    </w:p>
    <w:p w:rsidR="008C235B" w:rsidRPr="00262D34" w:rsidRDefault="004129DE" w:rsidP="00603E59">
      <w:pPr>
        <w:spacing w:line="240" w:lineRule="auto"/>
        <w:jc w:val="both"/>
      </w:pPr>
      <w:r w:rsidRPr="00262D34">
        <w:t>Setelah didapatkan sekumpulan subgraph hasil algoritma Slashburn, akan diidentifikasi masing-masing strukturnya. Untuk proses pengidentifikasian struktur, dilakukan proses SUBGRAPH LABELING</w:t>
      </w:r>
      <w:r w:rsidR="008C235B" w:rsidRPr="00262D34">
        <w:t xml:space="preserve"> seperti yang tertera pada Perancangan Sistem. Berikut ini adalah gambar keluaran proses subgraph labeling:</w:t>
      </w:r>
    </w:p>
    <w:p w:rsidR="008C235B" w:rsidRPr="00262D34" w:rsidRDefault="007F6460" w:rsidP="00603E59">
      <w:pPr>
        <w:keepNext/>
        <w:spacing w:line="240" w:lineRule="auto"/>
        <w:jc w:val="center"/>
      </w:pPr>
      <w:r w:rsidRPr="00262D34">
        <w:rPr>
          <w:lang w:val="en-US"/>
        </w:rPr>
        <w:drawing>
          <wp:inline distT="0" distB="0" distL="0" distR="0">
            <wp:extent cx="4182059" cy="1533739"/>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est3.PNG"/>
                    <pic:cNvPicPr/>
                  </pic:nvPicPr>
                  <pic:blipFill>
                    <a:blip r:embed="rId42">
                      <a:extLst>
                        <a:ext uri="{28A0092B-C50C-407E-A947-70E740481C1C}">
                          <a14:useLocalDpi xmlns:a14="http://schemas.microsoft.com/office/drawing/2010/main" val="0"/>
                        </a:ext>
                      </a:extLst>
                    </a:blip>
                    <a:stretch>
                      <a:fillRect/>
                    </a:stretch>
                  </pic:blipFill>
                  <pic:spPr>
                    <a:xfrm>
                      <a:off x="0" y="0"/>
                      <a:ext cx="4182059" cy="1533739"/>
                    </a:xfrm>
                    <a:prstGeom prst="rect">
                      <a:avLst/>
                    </a:prstGeom>
                  </pic:spPr>
                </pic:pic>
              </a:graphicData>
            </a:graphic>
          </wp:inline>
        </w:drawing>
      </w:r>
    </w:p>
    <w:p w:rsidR="008C235B" w:rsidRPr="00262D34" w:rsidRDefault="008C235B"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Pr="00262D34">
        <w:t>: Gambar keluaran proses SUBGRAPH LABELING</w:t>
      </w:r>
    </w:p>
    <w:p w:rsidR="00755E35" w:rsidRPr="00262D34" w:rsidRDefault="002D7F5C" w:rsidP="00603E59">
      <w:pPr>
        <w:spacing w:line="240" w:lineRule="auto"/>
      </w:pPr>
      <w:r w:rsidRPr="00262D34">
        <w:t>Berikut adalah gambar dataset kedua yang digunakan:</w:t>
      </w:r>
    </w:p>
    <w:p w:rsidR="00302C8D" w:rsidRPr="00262D34" w:rsidRDefault="00D257AB" w:rsidP="00603E59">
      <w:pPr>
        <w:keepNext/>
        <w:spacing w:line="240" w:lineRule="auto"/>
        <w:jc w:val="center"/>
      </w:pPr>
      <w:r w:rsidRPr="00262D34">
        <w:rPr>
          <w:lang w:val="en-US"/>
        </w:rPr>
        <w:lastRenderedPageBreak/>
        <w:drawing>
          <wp:inline distT="0" distB="0" distL="0" distR="0">
            <wp:extent cx="5040630" cy="3383915"/>
            <wp:effectExtent l="0" t="0" r="762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4.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3383915"/>
                    </a:xfrm>
                    <a:prstGeom prst="rect">
                      <a:avLst/>
                    </a:prstGeom>
                  </pic:spPr>
                </pic:pic>
              </a:graphicData>
            </a:graphic>
          </wp:inline>
        </w:drawing>
      </w:r>
    </w:p>
    <w:p w:rsidR="002D7F5C" w:rsidRPr="00262D34" w:rsidRDefault="00302C8D"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Pr="00262D34">
        <w:t>: Gambar dataset-2 yang digunakan untuk pengujian algoritma graph decomposition</w:t>
      </w:r>
    </w:p>
    <w:p w:rsidR="00302C8D" w:rsidRPr="00262D34" w:rsidRDefault="00302C8D" w:rsidP="00603E59">
      <w:pPr>
        <w:spacing w:line="240" w:lineRule="auto"/>
        <w:jc w:val="both"/>
      </w:pPr>
      <w:r w:rsidRPr="00262D34">
        <w:t>Setelah graph dataset-2 pada gambar 4-2 dilakukan proses graph decomposition menggunakan algoritma Slashburn, didapatlah keluaran sekumpulan subgraph. Berikut adalah gambar keluaran algoritma Slashburn:</w:t>
      </w:r>
    </w:p>
    <w:p w:rsidR="007F6460" w:rsidRPr="00262D34" w:rsidRDefault="007F6460" w:rsidP="00603E59">
      <w:pPr>
        <w:keepNext/>
        <w:spacing w:line="240" w:lineRule="auto"/>
        <w:jc w:val="center"/>
      </w:pPr>
      <w:r w:rsidRPr="00262D34">
        <w:rPr>
          <w:lang w:val="en-US"/>
        </w:rPr>
        <w:drawing>
          <wp:inline distT="0" distB="0" distL="0" distR="0" wp14:anchorId="08F71C71" wp14:editId="0B0AC6AA">
            <wp:extent cx="3762375" cy="3175126"/>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est5.PNG"/>
                    <pic:cNvPicPr/>
                  </pic:nvPicPr>
                  <pic:blipFill>
                    <a:blip r:embed="rId44">
                      <a:extLst>
                        <a:ext uri="{28A0092B-C50C-407E-A947-70E740481C1C}">
                          <a14:useLocalDpi xmlns:a14="http://schemas.microsoft.com/office/drawing/2010/main" val="0"/>
                        </a:ext>
                      </a:extLst>
                    </a:blip>
                    <a:stretch>
                      <a:fillRect/>
                    </a:stretch>
                  </pic:blipFill>
                  <pic:spPr>
                    <a:xfrm>
                      <a:off x="0" y="0"/>
                      <a:ext cx="3768785" cy="3180535"/>
                    </a:xfrm>
                    <a:prstGeom prst="rect">
                      <a:avLst/>
                    </a:prstGeom>
                  </pic:spPr>
                </pic:pic>
              </a:graphicData>
            </a:graphic>
          </wp:inline>
        </w:drawing>
      </w:r>
    </w:p>
    <w:p w:rsidR="007F6460" w:rsidRPr="00262D34" w:rsidRDefault="007F6460"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5</w:t>
      </w:r>
      <w:r w:rsidR="00F560A2">
        <w:fldChar w:fldCharType="end"/>
      </w:r>
      <w:r w:rsidRPr="00262D34">
        <w:t>: Gambar keluaran algoritma slashburn untuk graph decomposition. Subgraph dengan tanda merah adalah subgraph non-perfect structure.</w:t>
      </w:r>
    </w:p>
    <w:p w:rsidR="007F6460" w:rsidRPr="00262D34" w:rsidRDefault="007F6460" w:rsidP="00603E59">
      <w:pPr>
        <w:spacing w:line="240" w:lineRule="auto"/>
        <w:jc w:val="both"/>
      </w:pPr>
      <w:r w:rsidRPr="00262D34">
        <w:t>Setelah didapatkan sekumpulan subgraph hasil algoritma Slashburn</w:t>
      </w:r>
      <w:r w:rsidR="002F7F67" w:rsidRPr="00262D34">
        <w:t xml:space="preserve"> di gambar 4-5</w:t>
      </w:r>
      <w:r w:rsidRPr="00262D34">
        <w:t xml:space="preserve">, akan diidentifikasi masing-masing strukturnya. Untuk proses pengidentifikasian </w:t>
      </w:r>
      <w:r w:rsidRPr="00262D34">
        <w:lastRenderedPageBreak/>
        <w:t>struktur, dilakukan proses SUBGRAPH LABELING seperti yang tertera pada Perancangan Sistem. Berikut ini adalah gambar keluaran proses subgraph labeling:</w:t>
      </w:r>
    </w:p>
    <w:p w:rsidR="007F6460" w:rsidRPr="00262D34" w:rsidRDefault="007F6460" w:rsidP="00603E59">
      <w:pPr>
        <w:keepNext/>
        <w:spacing w:line="240" w:lineRule="auto"/>
        <w:jc w:val="center"/>
      </w:pPr>
      <w:r w:rsidRPr="00262D34">
        <w:rPr>
          <w:lang w:val="en-US"/>
        </w:rPr>
        <w:drawing>
          <wp:inline distT="0" distB="0" distL="0" distR="0" wp14:anchorId="5D4C4641" wp14:editId="52300467">
            <wp:extent cx="4229690" cy="15623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est6.PNG"/>
                    <pic:cNvPicPr/>
                  </pic:nvPicPr>
                  <pic:blipFill>
                    <a:blip r:embed="rId45">
                      <a:extLst>
                        <a:ext uri="{28A0092B-C50C-407E-A947-70E740481C1C}">
                          <a14:useLocalDpi xmlns:a14="http://schemas.microsoft.com/office/drawing/2010/main" val="0"/>
                        </a:ext>
                      </a:extLst>
                    </a:blip>
                    <a:stretch>
                      <a:fillRect/>
                    </a:stretch>
                  </pic:blipFill>
                  <pic:spPr>
                    <a:xfrm>
                      <a:off x="0" y="0"/>
                      <a:ext cx="4229690" cy="1562318"/>
                    </a:xfrm>
                    <a:prstGeom prst="rect">
                      <a:avLst/>
                    </a:prstGeom>
                  </pic:spPr>
                </pic:pic>
              </a:graphicData>
            </a:graphic>
          </wp:inline>
        </w:drawing>
      </w:r>
    </w:p>
    <w:p w:rsidR="007F6460" w:rsidRDefault="007F6460"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Pr="00262D34">
        <w:t>: Gambar keluaran proses SUBGRAPH LABELING, non-perfect structure teridentifikasi.</w:t>
      </w:r>
    </w:p>
    <w:p w:rsidR="00552C95" w:rsidRDefault="00552C95" w:rsidP="00603E59">
      <w:pPr>
        <w:spacing w:line="240" w:lineRule="auto"/>
        <w:jc w:val="both"/>
        <w:rPr>
          <w:lang w:val="en-US"/>
        </w:rPr>
      </w:pPr>
      <w:r>
        <w:rPr>
          <w:lang w:val="en-US"/>
        </w:rPr>
        <w:t>Dari gambar 4-2, algoritma Slashburn berhasil mengurai graph pada gambar 4-1 menjadi sekumpulan subgraph yang mana masing-masing subgraph berhasil diidentifikasi strukturnya. Struktur yang dapat teridentifikasi adalah perfect clique, perfect bipartite, perfect star, dan perfect clique.</w:t>
      </w:r>
    </w:p>
    <w:p w:rsidR="00552C95" w:rsidRPr="00552C95" w:rsidRDefault="00552C95" w:rsidP="00603E59">
      <w:pPr>
        <w:spacing w:line="240" w:lineRule="auto"/>
        <w:jc w:val="both"/>
        <w:rPr>
          <w:lang w:val="en-US"/>
        </w:rPr>
      </w:pPr>
      <w:r>
        <w:rPr>
          <w:lang w:val="en-US"/>
        </w:rPr>
        <w:t xml:space="preserve">Dari gambar 4-4, dataset kedua yang digunakan berhasil diurai oleh algoritma Slashburn menghasilkan sekumpulan subgraph seperti pada gambar 4-5. Terdapat beberapa subgraph yang kurang untuk menjadi perfect structure. </w:t>
      </w:r>
      <w:r w:rsidR="00370708">
        <w:rPr>
          <w:lang w:val="en-US"/>
        </w:rPr>
        <w:t>Karena struktur subgraph tidak sempurna, maka akan diidentifikasi sebagai near structure. VoG dapat juga mengidentifikasi struktur near clique, near star, near chain, dan near bipartite seperti tertera pada gambar 4-6.</w:t>
      </w:r>
    </w:p>
    <w:p w:rsidR="00302C8D" w:rsidRPr="00262D34" w:rsidRDefault="00AC35EB" w:rsidP="00603E59">
      <w:pPr>
        <w:pStyle w:val="Heading3"/>
        <w:spacing w:line="240" w:lineRule="auto"/>
        <w:jc w:val="both"/>
      </w:pPr>
      <w:r>
        <w:t>4.3</w:t>
      </w:r>
      <w:r w:rsidR="009E70C0" w:rsidRPr="00262D34">
        <w:t xml:space="preserve">.2 </w:t>
      </w:r>
      <w:r w:rsidR="00A76840">
        <w:rPr>
          <w:lang w:val="en-US"/>
        </w:rPr>
        <w:t xml:space="preserve">Analisis </w:t>
      </w:r>
      <w:r w:rsidR="0055108F" w:rsidRPr="00262D34">
        <w:t>pengaruh</w:t>
      </w:r>
      <w:r w:rsidR="009E70C0" w:rsidRPr="00262D34">
        <w:t xml:space="preserve"> jumlah node maksimum dalam GCC terhadap subgraph yang dihasilkan</w:t>
      </w:r>
      <w:r w:rsidR="00531DBE" w:rsidRPr="00262D34">
        <w:t xml:space="preserve"> oleh algoritma graph decomposition (Slashburn)</w:t>
      </w:r>
    </w:p>
    <w:p w:rsidR="00531DBE" w:rsidRPr="00262D34" w:rsidRDefault="00531DBE" w:rsidP="00603E59">
      <w:pPr>
        <w:spacing w:line="240" w:lineRule="auto"/>
        <w:jc w:val="both"/>
      </w:pPr>
      <w:r w:rsidRPr="00262D34">
        <w:t>Pada pengujian VoG ini akan digunakan dataset yang didapat dari hasil crawl web quora.com. Hasil VoG akan ditampilkan dalam bentuk tabel.</w:t>
      </w:r>
      <w:r w:rsidR="00D01405" w:rsidRPr="00262D34">
        <w:t xml:space="preserve"> Berikut ini adalah gambar dataset dari quora.com yang digunakan:</w:t>
      </w:r>
    </w:p>
    <w:p w:rsidR="00D01405" w:rsidRPr="00262D34" w:rsidRDefault="00D01405" w:rsidP="00603E59">
      <w:pPr>
        <w:keepNext/>
        <w:spacing w:line="240" w:lineRule="auto"/>
      </w:pPr>
      <w:r w:rsidRPr="00262D34">
        <w:rPr>
          <w:lang w:val="en-US"/>
        </w:rPr>
        <w:lastRenderedPageBreak/>
        <w:drawing>
          <wp:inline distT="0" distB="0" distL="0" distR="0" wp14:anchorId="214A2D79" wp14:editId="35BF3939">
            <wp:extent cx="5342063" cy="30384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st7.PNG"/>
                    <pic:cNvPicPr/>
                  </pic:nvPicPr>
                  <pic:blipFill>
                    <a:blip r:embed="rId46">
                      <a:extLst>
                        <a:ext uri="{28A0092B-C50C-407E-A947-70E740481C1C}">
                          <a14:useLocalDpi xmlns:a14="http://schemas.microsoft.com/office/drawing/2010/main" val="0"/>
                        </a:ext>
                      </a:extLst>
                    </a:blip>
                    <a:stretch>
                      <a:fillRect/>
                    </a:stretch>
                  </pic:blipFill>
                  <pic:spPr>
                    <a:xfrm>
                      <a:off x="0" y="0"/>
                      <a:ext cx="5348195" cy="3041962"/>
                    </a:xfrm>
                    <a:prstGeom prst="rect">
                      <a:avLst/>
                    </a:prstGeom>
                  </pic:spPr>
                </pic:pic>
              </a:graphicData>
            </a:graphic>
          </wp:inline>
        </w:drawing>
      </w:r>
    </w:p>
    <w:p w:rsidR="00D01405" w:rsidRPr="00262D34" w:rsidRDefault="00D01405"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Pr="00262D34">
        <w:t>: Dataset hasil crawling quora.com dengan jumlah node 2250 dan edge 5029</w:t>
      </w:r>
    </w:p>
    <w:p w:rsidR="00D01405" w:rsidRPr="00262D34" w:rsidRDefault="004815AC" w:rsidP="00603E59">
      <w:pPr>
        <w:spacing w:line="240" w:lineRule="auto"/>
        <w:jc w:val="both"/>
      </w:pPr>
      <w:r w:rsidRPr="00262D34">
        <w:t>Dari graph seperti pada gambar 4-7 yang sudah dimuat kedalam sistem, akan dilakukan graph decomposition untuk menghasilkan subgraph</w:t>
      </w:r>
      <w:r w:rsidR="00D62D86" w:rsidRPr="00262D34">
        <w:t xml:space="preserve"> dengan variable jumlah node dalam GCC yang diubah-ubah</w:t>
      </w:r>
      <w:r w:rsidRPr="00262D34">
        <w:t>.</w:t>
      </w:r>
      <w:r w:rsidR="00D256C3" w:rsidRPr="00262D34">
        <w:t xml:space="preserve"> Berikut ini adalah gambar graph setelah graph decomposition</w:t>
      </w:r>
      <w:r w:rsidR="000030FE" w:rsidRPr="00262D34">
        <w:t xml:space="preserve"> dengan jumlah node maksimum dalam GCC sama dengan 3</w:t>
      </w:r>
      <w:r w:rsidR="00D256C3" w:rsidRPr="00262D34">
        <w:t>:</w:t>
      </w:r>
    </w:p>
    <w:p w:rsidR="00D256C3" w:rsidRPr="00262D34" w:rsidRDefault="00D256C3" w:rsidP="00603E59">
      <w:pPr>
        <w:keepNext/>
        <w:spacing w:line="240" w:lineRule="auto"/>
        <w:jc w:val="center"/>
      </w:pPr>
      <w:r w:rsidRPr="00262D34">
        <w:rPr>
          <w:lang w:val="en-US"/>
        </w:rPr>
        <w:drawing>
          <wp:inline distT="0" distB="0" distL="0" distR="0" wp14:anchorId="594E5DDA" wp14:editId="2E7357ED">
            <wp:extent cx="5040630" cy="2914015"/>
            <wp:effectExtent l="0" t="0" r="762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st88.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914015"/>
                    </a:xfrm>
                    <a:prstGeom prst="rect">
                      <a:avLst/>
                    </a:prstGeom>
                  </pic:spPr>
                </pic:pic>
              </a:graphicData>
            </a:graphic>
          </wp:inline>
        </w:drawing>
      </w:r>
    </w:p>
    <w:p w:rsidR="00D256C3" w:rsidRPr="00262D34" w:rsidRDefault="00D256C3"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8</w:t>
      </w:r>
      <w:r w:rsidR="00F560A2">
        <w:fldChar w:fldCharType="end"/>
      </w:r>
      <w:r w:rsidRPr="00262D34">
        <w:t>: Graph quora yang sudah dilakukan graph decomposition, terdapat 1742 node dan 1321 edge</w:t>
      </w:r>
    </w:p>
    <w:p w:rsidR="00D256C3" w:rsidRPr="00262D34" w:rsidRDefault="00D256C3" w:rsidP="00603E59">
      <w:pPr>
        <w:spacing w:line="240" w:lineRule="auto"/>
        <w:jc w:val="both"/>
      </w:pPr>
      <w:r w:rsidRPr="00262D34">
        <w:t xml:space="preserve">Untuk lebih jelas, dapat dilakukan zoom </w:t>
      </w:r>
      <w:r w:rsidR="000030FE" w:rsidRPr="00262D34">
        <w:t xml:space="preserve">di sistem. Berikut ini adalah </w:t>
      </w:r>
      <w:r w:rsidR="00D21E72" w:rsidRPr="00262D34">
        <w:t xml:space="preserve">graph </w:t>
      </w:r>
      <w:r w:rsidR="000030FE" w:rsidRPr="00262D34">
        <w:t>gambar 4-8 yang di</w:t>
      </w:r>
      <w:r w:rsidR="006D06B8" w:rsidRPr="00262D34">
        <w:t>-zoom</w:t>
      </w:r>
      <w:r w:rsidR="000030FE" w:rsidRPr="00262D34">
        <w:t>:</w:t>
      </w:r>
    </w:p>
    <w:p w:rsidR="000030FE" w:rsidRPr="00262D34" w:rsidRDefault="000030FE" w:rsidP="00603E59">
      <w:pPr>
        <w:keepNext/>
        <w:spacing w:line="240" w:lineRule="auto"/>
        <w:jc w:val="center"/>
      </w:pPr>
      <w:r w:rsidRPr="00262D34">
        <w:rPr>
          <w:lang w:val="en-US"/>
        </w:rPr>
        <w:lastRenderedPageBreak/>
        <w:drawing>
          <wp:inline distT="0" distB="0" distL="0" distR="0" wp14:anchorId="3FF8E834" wp14:editId="4AF0F0B3">
            <wp:extent cx="5255289" cy="2139727"/>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est99.PNG"/>
                    <pic:cNvPicPr/>
                  </pic:nvPicPr>
                  <pic:blipFill rotWithShape="1">
                    <a:blip r:embed="rId48">
                      <a:extLst>
                        <a:ext uri="{28A0092B-C50C-407E-A947-70E740481C1C}">
                          <a14:useLocalDpi xmlns:a14="http://schemas.microsoft.com/office/drawing/2010/main" val="0"/>
                        </a:ext>
                      </a:extLst>
                    </a:blip>
                    <a:srcRect l="10582" t="24935"/>
                    <a:stretch/>
                  </pic:blipFill>
                  <pic:spPr bwMode="auto">
                    <a:xfrm>
                      <a:off x="0" y="0"/>
                      <a:ext cx="5297124" cy="2156760"/>
                    </a:xfrm>
                    <a:prstGeom prst="rect">
                      <a:avLst/>
                    </a:prstGeom>
                    <a:ln>
                      <a:noFill/>
                    </a:ln>
                    <a:extLst>
                      <a:ext uri="{53640926-AAD7-44D8-BBD7-CCE9431645EC}">
                        <a14:shadowObscured xmlns:a14="http://schemas.microsoft.com/office/drawing/2010/main"/>
                      </a:ext>
                    </a:extLst>
                  </pic:spPr>
                </pic:pic>
              </a:graphicData>
            </a:graphic>
          </wp:inline>
        </w:drawing>
      </w:r>
    </w:p>
    <w:p w:rsidR="000030FE" w:rsidRPr="00262D34" w:rsidRDefault="000030F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9</w:t>
      </w:r>
      <w:r w:rsidR="00F560A2">
        <w:fldChar w:fldCharType="end"/>
      </w:r>
      <w:r w:rsidRPr="00262D34">
        <w:t>: Zoom Graph dari gambar 4-8</w:t>
      </w:r>
    </w:p>
    <w:p w:rsidR="00D01405" w:rsidRPr="00262D34" w:rsidRDefault="00AC4F35" w:rsidP="00603E59">
      <w:pPr>
        <w:spacing w:line="240" w:lineRule="auto"/>
        <w:jc w:val="both"/>
      </w:pPr>
      <w:r w:rsidRPr="00262D34">
        <w:t>Dari hasil graph docomposition, masing-masing subgraph akan diidentifikasi strukturnya sesuai dengan vocabulary. Berikut ini adalah hasil identifikasi struktur graph gambar 4-8:</w:t>
      </w:r>
    </w:p>
    <w:p w:rsidR="00AC4F35" w:rsidRPr="00262D34" w:rsidRDefault="00AC4F35" w:rsidP="00603E59">
      <w:pPr>
        <w:keepNext/>
        <w:spacing w:line="240" w:lineRule="auto"/>
        <w:jc w:val="center"/>
      </w:pPr>
      <w:r w:rsidRPr="00262D34">
        <w:rPr>
          <w:lang w:val="en-US"/>
        </w:rPr>
        <w:drawing>
          <wp:inline distT="0" distB="0" distL="0" distR="0" wp14:anchorId="0A8748C7" wp14:editId="02FFB677">
            <wp:extent cx="4220164" cy="152421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st10.PNG"/>
                    <pic:cNvPicPr/>
                  </pic:nvPicPr>
                  <pic:blipFill>
                    <a:blip r:embed="rId49">
                      <a:extLst>
                        <a:ext uri="{28A0092B-C50C-407E-A947-70E740481C1C}">
                          <a14:useLocalDpi xmlns:a14="http://schemas.microsoft.com/office/drawing/2010/main" val="0"/>
                        </a:ext>
                      </a:extLst>
                    </a:blip>
                    <a:stretch>
                      <a:fillRect/>
                    </a:stretch>
                  </pic:blipFill>
                  <pic:spPr>
                    <a:xfrm>
                      <a:off x="0" y="0"/>
                      <a:ext cx="4220164" cy="1524213"/>
                    </a:xfrm>
                    <a:prstGeom prst="rect">
                      <a:avLst/>
                    </a:prstGeom>
                  </pic:spPr>
                </pic:pic>
              </a:graphicData>
            </a:graphic>
          </wp:inline>
        </w:drawing>
      </w:r>
    </w:p>
    <w:p w:rsidR="00AC4F35" w:rsidRPr="00262D34" w:rsidRDefault="00AC4F35"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0</w:t>
      </w:r>
      <w:r w:rsidR="00F560A2">
        <w:fldChar w:fldCharType="end"/>
      </w:r>
      <w:r w:rsidRPr="00262D34">
        <w:t>: Hasil identifikasi struktur graph quora dengan jumlah node maksimum dalam GCC = 3</w:t>
      </w:r>
    </w:p>
    <w:p w:rsidR="00AC4F35" w:rsidRPr="00262D34" w:rsidRDefault="00AC4F35" w:rsidP="00603E59">
      <w:pPr>
        <w:spacing w:line="240" w:lineRule="auto"/>
        <w:jc w:val="both"/>
      </w:pPr>
      <w:r w:rsidRPr="00262D34">
        <w:t xml:space="preserve">Untuk selanjutnya, hasil </w:t>
      </w:r>
      <w:r w:rsidR="00076AC0" w:rsidRPr="00262D34">
        <w:t>identifikasi struktur akan dibuat dalam bentuk tabel seperti tabel dibawah ini:</w:t>
      </w:r>
    </w:p>
    <w:p w:rsidR="005F477C" w:rsidRPr="00262D34" w:rsidRDefault="005F477C"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1</w:t>
      </w:r>
      <w:r w:rsidR="00DC62D1" w:rsidRPr="00262D34">
        <w:fldChar w:fldCharType="end"/>
      </w:r>
      <w:r w:rsidRPr="00262D34">
        <w:t>: Tabel Hasil Ident</w:t>
      </w:r>
      <w:r w:rsidR="00C27215" w:rsidRPr="00262D34">
        <w:t>ifikasi Struktur dengan jumlah node maksimum dalam GCC</w:t>
      </w:r>
      <w:r w:rsidR="009D21D6" w:rsidRPr="00262D34">
        <w:t xml:space="preserve"> sama dengan</w:t>
      </w:r>
      <w:r w:rsidRPr="00262D34">
        <w:t xml:space="preserve"> 3</w:t>
      </w:r>
    </w:p>
    <w:tbl>
      <w:tblPr>
        <w:tblStyle w:val="GridTable4-Accent1"/>
        <w:tblW w:w="0" w:type="auto"/>
        <w:tblLook w:val="04A0" w:firstRow="1" w:lastRow="0" w:firstColumn="1" w:lastColumn="0" w:noHBand="0" w:noVBand="1"/>
      </w:tblPr>
      <w:tblGrid>
        <w:gridCol w:w="3964"/>
        <w:gridCol w:w="3964"/>
      </w:tblGrid>
      <w:tr w:rsidR="00076AC0" w:rsidRPr="00262D34" w:rsidTr="006246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Struktur</w:t>
            </w:r>
          </w:p>
        </w:tc>
        <w:tc>
          <w:tcPr>
            <w:tcW w:w="3964" w:type="dxa"/>
          </w:tcPr>
          <w:p w:rsidR="00076AC0" w:rsidRPr="00262D34" w:rsidRDefault="00624671"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Cliqu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349</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Star</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15</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Bipartit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Chain</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Cliqu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Star</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Bipartit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624671"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624671" w:rsidRPr="00262D34" w:rsidRDefault="00624671" w:rsidP="00603E59">
            <w:r w:rsidRPr="00262D34">
              <w:t>Near Chain</w:t>
            </w:r>
          </w:p>
        </w:tc>
        <w:tc>
          <w:tcPr>
            <w:tcW w:w="3964" w:type="dxa"/>
          </w:tcPr>
          <w:p w:rsidR="00624671"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bl>
    <w:p w:rsidR="00741360" w:rsidRDefault="00741360" w:rsidP="00603E59">
      <w:pPr>
        <w:spacing w:line="240" w:lineRule="auto"/>
        <w:jc w:val="both"/>
      </w:pPr>
    </w:p>
    <w:p w:rsidR="00076AC0" w:rsidRPr="00262D34" w:rsidRDefault="00D62D86" w:rsidP="00603E59">
      <w:pPr>
        <w:spacing w:line="240" w:lineRule="auto"/>
        <w:jc w:val="both"/>
      </w:pPr>
      <w:r w:rsidRPr="00262D34">
        <w:t xml:space="preserve">Dari graph pada gambar 4-7 dilakukan 2 pola graph decomposition dengan jumlah node maksimum dalam GCC sama dengan 5, 7, dan 9 untuk pola pertama. Untuk pola kedua akan dilakukan graph decomposition dengan node maksimum </w:t>
      </w:r>
      <w:r w:rsidR="008B6A95" w:rsidRPr="00262D34">
        <w:t xml:space="preserve">dalam </w:t>
      </w:r>
      <w:r w:rsidR="008B6A95" w:rsidRPr="00262D34">
        <w:lastRenderedPageBreak/>
        <w:t>GCC sama dengan 5, 10,</w:t>
      </w:r>
      <w:r w:rsidRPr="00262D34">
        <w:t xml:space="preserve"> 15</w:t>
      </w:r>
      <w:r w:rsidR="008B6A95" w:rsidRPr="00262D34">
        <w:t xml:space="preserve"> dan 20</w:t>
      </w:r>
      <w:r w:rsidRPr="00262D34">
        <w:t>. Berikut ini adalah hasil pengujian untuk pola pertama:</w:t>
      </w: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2</w:t>
      </w:r>
      <w:r w:rsidR="00DC62D1" w:rsidRPr="00262D34">
        <w:fldChar w:fldCharType="end"/>
      </w:r>
      <w:r w:rsidRPr="00262D34">
        <w:t xml:space="preserve">: Tabel Hasil Identifikasi Struktur dengan jumlah node maksimum </w:t>
      </w:r>
      <w:r w:rsidR="009D21D6" w:rsidRPr="00262D34">
        <w:t>dalam GCC sama dengan</w:t>
      </w:r>
      <w:r w:rsidRPr="00262D34">
        <w:t xml:space="preserve"> 5</w:t>
      </w:r>
    </w:p>
    <w:tbl>
      <w:tblPr>
        <w:tblStyle w:val="GridTable4-Accent1"/>
        <w:tblW w:w="7933" w:type="dxa"/>
        <w:tblLook w:val="04A0" w:firstRow="1" w:lastRow="0" w:firstColumn="1" w:lastColumn="0" w:noHBand="0" w:noVBand="1"/>
      </w:tblPr>
      <w:tblGrid>
        <w:gridCol w:w="3964"/>
        <w:gridCol w:w="3969"/>
      </w:tblGrid>
      <w:tr w:rsidR="001A4370"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262D34" w:rsidRDefault="001A4370" w:rsidP="00603E59">
            <w:r w:rsidRPr="00262D34">
              <w:t>Struktur</w:t>
            </w:r>
          </w:p>
        </w:tc>
        <w:tc>
          <w:tcPr>
            <w:tcW w:w="3969" w:type="dxa"/>
          </w:tcPr>
          <w:p w:rsidR="001A4370" w:rsidRPr="00262D34" w:rsidRDefault="001A4370"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Cliqu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Star</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Bipartit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Chain</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Cliqu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Star</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Bipartit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Chain</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bl>
    <w:p w:rsidR="005B368A" w:rsidRPr="00262D34" w:rsidRDefault="005B368A" w:rsidP="00603E59">
      <w:pPr>
        <w:spacing w:line="240" w:lineRule="auto"/>
        <w:jc w:val="both"/>
      </w:pP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3</w:t>
      </w:r>
      <w:r w:rsidR="00DC62D1" w:rsidRPr="00262D34">
        <w:fldChar w:fldCharType="end"/>
      </w:r>
      <w:r w:rsidRPr="00262D34">
        <w:t xml:space="preserve">: Tabel Hasil Identifikasi Struktur dengan jumlah </w:t>
      </w:r>
      <w:r w:rsidR="009D21D6" w:rsidRPr="00262D34">
        <w:t>node maksimum dalam GCC sama dengan</w:t>
      </w:r>
      <w:r w:rsidRPr="00262D34">
        <w:t xml:space="preserve"> 7</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9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9</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2</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1</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47</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9</w:t>
            </w:r>
          </w:p>
        </w:tc>
      </w:tr>
    </w:tbl>
    <w:p w:rsidR="00D62D86" w:rsidRPr="00262D34" w:rsidRDefault="001A4370" w:rsidP="00603E59">
      <w:pPr>
        <w:spacing w:line="240" w:lineRule="auto"/>
        <w:jc w:val="both"/>
      </w:pPr>
      <w:r w:rsidRPr="00262D34">
        <w:t xml:space="preserve"> </w:t>
      </w: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4</w:t>
      </w:r>
      <w:r w:rsidR="00DC62D1" w:rsidRPr="00262D34">
        <w:fldChar w:fldCharType="end"/>
      </w:r>
      <w:r w:rsidRPr="00262D34">
        <w:t>: Tabel Hasil Identifikasi Struktur dengan ju</w:t>
      </w:r>
      <w:r w:rsidR="009D21D6" w:rsidRPr="00262D34">
        <w:t>mlah node maksimum dalam GCC sama dengan</w:t>
      </w:r>
      <w:r w:rsidRPr="00262D34">
        <w:t xml:space="preserve"> 9</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7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1</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47</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9</w:t>
            </w:r>
          </w:p>
        </w:tc>
      </w:tr>
    </w:tbl>
    <w:p w:rsidR="001A4370" w:rsidRPr="00262D34" w:rsidRDefault="001A4370" w:rsidP="00603E59">
      <w:pPr>
        <w:spacing w:line="240" w:lineRule="auto"/>
        <w:jc w:val="both"/>
      </w:pP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5</w:t>
      </w:r>
      <w:r w:rsidR="00DC62D1" w:rsidRPr="00262D34">
        <w:fldChar w:fldCharType="end"/>
      </w:r>
      <w:r w:rsidRPr="00262D34">
        <w:t>: Tabel Hasil Identifikasi Struktur dengan jumlah node maksimum dalam GC</w:t>
      </w:r>
      <w:r w:rsidR="009D21D6" w:rsidRPr="00262D34">
        <w:t>C sama dengan</w:t>
      </w:r>
      <w:r w:rsidRPr="00262D34">
        <w:t xml:space="preserve"> 11</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5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lastRenderedPageBreak/>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18</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0</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27</w:t>
            </w:r>
          </w:p>
        </w:tc>
      </w:tr>
    </w:tbl>
    <w:p w:rsidR="00531DBE" w:rsidRPr="00262D34" w:rsidRDefault="00531DBE" w:rsidP="00603E59">
      <w:pPr>
        <w:spacing w:line="240" w:lineRule="auto"/>
      </w:pPr>
    </w:p>
    <w:p w:rsidR="005B368A" w:rsidRPr="00262D34" w:rsidRDefault="000E6776" w:rsidP="00603E59">
      <w:pPr>
        <w:spacing w:line="240" w:lineRule="auto"/>
      </w:pPr>
      <w:r w:rsidRPr="00262D34">
        <w:t>Berikut ini adalah hasil pengujian untuk pola kedua:</w:t>
      </w:r>
    </w:p>
    <w:p w:rsidR="000E6776" w:rsidRPr="00262D34" w:rsidRDefault="000E6776"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6</w:t>
      </w:r>
      <w:r w:rsidR="00DC62D1" w:rsidRPr="00262D34">
        <w:fldChar w:fldCharType="end"/>
      </w:r>
      <w:r w:rsidRPr="00262D34">
        <w:t>: Tabel Hasil Identifikasi Struktur dengan jumlah node maksimum dalam GCC sama dengan 5</w:t>
      </w:r>
    </w:p>
    <w:tbl>
      <w:tblPr>
        <w:tblStyle w:val="GridTable4-Accent1"/>
        <w:tblW w:w="7933" w:type="dxa"/>
        <w:tblLook w:val="04A0" w:firstRow="1" w:lastRow="0" w:firstColumn="1" w:lastColumn="0" w:noHBand="0" w:noVBand="1"/>
      </w:tblPr>
      <w:tblGrid>
        <w:gridCol w:w="3964"/>
        <w:gridCol w:w="3969"/>
      </w:tblGrid>
      <w:tr w:rsidR="000E6776"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262D34" w:rsidRDefault="000E6776" w:rsidP="00603E59">
            <w:r w:rsidRPr="00262D34">
              <w:t>Struktur</w:t>
            </w:r>
          </w:p>
        </w:tc>
        <w:tc>
          <w:tcPr>
            <w:tcW w:w="3969" w:type="dxa"/>
          </w:tcPr>
          <w:p w:rsidR="000E6776" w:rsidRPr="00262D34" w:rsidRDefault="000E6776"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Cliqu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Star</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Bipartit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Chain</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Cliqu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Star</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Bipartit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Chain</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bl>
    <w:p w:rsidR="000E6776" w:rsidRPr="00262D34" w:rsidRDefault="000E6776" w:rsidP="00603E59">
      <w:pPr>
        <w:spacing w:line="240" w:lineRule="auto"/>
      </w:pPr>
    </w:p>
    <w:p w:rsidR="000E6776" w:rsidRPr="00262D34" w:rsidRDefault="000E6776"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7</w:t>
      </w:r>
      <w:r w:rsidR="00DC62D1" w:rsidRPr="00262D34">
        <w:fldChar w:fldCharType="end"/>
      </w:r>
      <w:r w:rsidRPr="00262D34">
        <w:t>: Tabel Hasil Identifikasi Struktur dengan jumlah node maksimum dalam GCC sama dengan 10</w:t>
      </w:r>
    </w:p>
    <w:tbl>
      <w:tblPr>
        <w:tblStyle w:val="GridTable4-Accent1"/>
        <w:tblW w:w="7933" w:type="dxa"/>
        <w:tblLook w:val="04A0" w:firstRow="1" w:lastRow="0" w:firstColumn="1" w:lastColumn="0" w:noHBand="0" w:noVBand="1"/>
      </w:tblPr>
      <w:tblGrid>
        <w:gridCol w:w="3964"/>
        <w:gridCol w:w="3969"/>
      </w:tblGrid>
      <w:tr w:rsidR="000E6776"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262D34" w:rsidRDefault="000E6776" w:rsidP="00603E59">
            <w:r w:rsidRPr="00262D34">
              <w:t>Struktur</w:t>
            </w:r>
          </w:p>
        </w:tc>
        <w:tc>
          <w:tcPr>
            <w:tcW w:w="3969" w:type="dxa"/>
          </w:tcPr>
          <w:p w:rsidR="000E6776" w:rsidRPr="00262D34" w:rsidRDefault="000E6776"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Cliqu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264</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Star</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Bipartit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Chain</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Cliqu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2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Star</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49</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Bipartit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Chain</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22</w:t>
            </w:r>
          </w:p>
        </w:tc>
      </w:tr>
    </w:tbl>
    <w:p w:rsidR="009E70C0" w:rsidRPr="00262D34" w:rsidRDefault="009E70C0" w:rsidP="00603E59">
      <w:pPr>
        <w:spacing w:line="240" w:lineRule="auto"/>
      </w:pPr>
    </w:p>
    <w:p w:rsidR="002545E8" w:rsidRPr="00262D34" w:rsidRDefault="002545E8" w:rsidP="00603E59">
      <w:pPr>
        <w:spacing w:line="240" w:lineRule="auto"/>
      </w:pPr>
    </w:p>
    <w:p w:rsidR="002545E8" w:rsidRPr="00262D34" w:rsidRDefault="002545E8" w:rsidP="00603E59">
      <w:pPr>
        <w:spacing w:line="240" w:lineRule="auto"/>
      </w:pPr>
    </w:p>
    <w:p w:rsidR="002545E8" w:rsidRPr="00262D34" w:rsidRDefault="002545E8"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8</w:t>
      </w:r>
      <w:r w:rsidR="00DC62D1" w:rsidRPr="00262D34">
        <w:fldChar w:fldCharType="end"/>
      </w:r>
      <w:r w:rsidRPr="00262D34">
        <w:t>: Tabel Hasil Identifikasi Struktur dengan jumlah node maksimum dalam GCC sama dengan 15</w:t>
      </w:r>
    </w:p>
    <w:tbl>
      <w:tblPr>
        <w:tblStyle w:val="GridTable4-Accent1"/>
        <w:tblW w:w="7933" w:type="dxa"/>
        <w:tblLook w:val="04A0" w:firstRow="1" w:lastRow="0" w:firstColumn="1" w:lastColumn="0" w:noHBand="0" w:noVBand="1"/>
      </w:tblPr>
      <w:tblGrid>
        <w:gridCol w:w="3964"/>
        <w:gridCol w:w="3969"/>
      </w:tblGrid>
      <w:tr w:rsidR="002545E8"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262D34" w:rsidRDefault="002545E8" w:rsidP="00603E59">
            <w:r w:rsidRPr="00262D34">
              <w:t>Struktur</w:t>
            </w:r>
          </w:p>
        </w:tc>
        <w:tc>
          <w:tcPr>
            <w:tcW w:w="3969" w:type="dxa"/>
          </w:tcPr>
          <w:p w:rsidR="002545E8" w:rsidRPr="00262D34" w:rsidRDefault="002545E8"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23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11</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38</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43</w:t>
            </w:r>
          </w:p>
        </w:tc>
      </w:tr>
    </w:tbl>
    <w:p w:rsidR="002545E8" w:rsidRPr="00262D34" w:rsidRDefault="002545E8" w:rsidP="00603E59">
      <w:pPr>
        <w:spacing w:line="240" w:lineRule="auto"/>
      </w:pPr>
    </w:p>
    <w:p w:rsidR="002545E8" w:rsidRPr="00262D34" w:rsidRDefault="002545E8" w:rsidP="00603E59">
      <w:pPr>
        <w:pStyle w:val="Caption"/>
        <w:keepNext/>
        <w:spacing w:line="240" w:lineRule="auto"/>
        <w:jc w:val="center"/>
      </w:pPr>
      <w:r w:rsidRPr="00262D34">
        <w:lastRenderedPageBreak/>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9</w:t>
      </w:r>
      <w:r w:rsidR="00DC62D1" w:rsidRPr="00262D34">
        <w:fldChar w:fldCharType="end"/>
      </w:r>
      <w:r w:rsidRPr="00262D34">
        <w:t>: Tabel Hasil Identifikasi Struktur dengan jumlah node maksimum dalam GCC sama dengan 20</w:t>
      </w:r>
    </w:p>
    <w:tbl>
      <w:tblPr>
        <w:tblStyle w:val="GridTable4-Accent1"/>
        <w:tblW w:w="7933" w:type="dxa"/>
        <w:tblLook w:val="04A0" w:firstRow="1" w:lastRow="0" w:firstColumn="1" w:lastColumn="0" w:noHBand="0" w:noVBand="1"/>
      </w:tblPr>
      <w:tblGrid>
        <w:gridCol w:w="3964"/>
        <w:gridCol w:w="3969"/>
      </w:tblGrid>
      <w:tr w:rsidR="002545E8"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262D34" w:rsidRDefault="002545E8" w:rsidP="00603E59">
            <w:r w:rsidRPr="00262D34">
              <w:t>Struktur</w:t>
            </w:r>
          </w:p>
        </w:tc>
        <w:tc>
          <w:tcPr>
            <w:tcW w:w="3969" w:type="dxa"/>
          </w:tcPr>
          <w:p w:rsidR="002545E8" w:rsidRPr="00262D34" w:rsidRDefault="002545E8"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225</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1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34</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43</w:t>
            </w:r>
          </w:p>
        </w:tc>
      </w:tr>
    </w:tbl>
    <w:p w:rsidR="002545E8" w:rsidRPr="00262D34" w:rsidRDefault="002545E8" w:rsidP="00603E59">
      <w:pPr>
        <w:spacing w:line="240" w:lineRule="auto"/>
      </w:pPr>
    </w:p>
    <w:p w:rsidR="00652EC2" w:rsidRPr="00262D34" w:rsidRDefault="00652EC2"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10</w:t>
      </w:r>
      <w:r w:rsidR="00DC62D1" w:rsidRPr="00262D34">
        <w:fldChar w:fldCharType="end"/>
      </w:r>
      <w:r w:rsidRPr="00262D34">
        <w:t>: Tabel summary hasil pengujian pola pertam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625F69" w:rsidRPr="00262D34" w:rsidTr="00765C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625F69" w:rsidRPr="00262D34" w:rsidRDefault="00625F69" w:rsidP="00603E59">
            <w:pPr>
              <w:jc w:val="center"/>
            </w:pPr>
            <w:r w:rsidRPr="00262D34">
              <w:t>Struktur</w:t>
            </w:r>
          </w:p>
        </w:tc>
        <w:tc>
          <w:tcPr>
            <w:tcW w:w="5947" w:type="dxa"/>
            <w:gridSpan w:val="4"/>
          </w:tcPr>
          <w:p w:rsidR="00625F69" w:rsidRPr="00262D34" w:rsidRDefault="00625F69" w:rsidP="00603E59">
            <w:pPr>
              <w:jc w:val="center"/>
              <w:cnfStyle w:val="100000000000" w:firstRow="1" w:lastRow="0" w:firstColumn="0" w:lastColumn="0" w:oddVBand="0" w:evenVBand="0" w:oddHBand="0" w:evenHBand="0" w:firstRowFirstColumn="0" w:firstRowLastColumn="0" w:lastRowFirstColumn="0" w:lastRowLastColumn="0"/>
            </w:pPr>
            <w:r w:rsidRPr="00262D34">
              <w:t>Jumlah node maksimum dalam GCC</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625F69" w:rsidRPr="00262D34" w:rsidRDefault="00625F69" w:rsidP="00603E59"/>
        </w:tc>
        <w:tc>
          <w:tcPr>
            <w:tcW w:w="1190"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5</w:t>
            </w:r>
          </w:p>
        </w:tc>
        <w:tc>
          <w:tcPr>
            <w:tcW w:w="1585"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7</w:t>
            </w:r>
          </w:p>
        </w:tc>
        <w:tc>
          <w:tcPr>
            <w:tcW w:w="1586"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9</w:t>
            </w:r>
          </w:p>
        </w:tc>
        <w:tc>
          <w:tcPr>
            <w:tcW w:w="1586"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1</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Cliqu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93</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73</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53</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Star</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Bipartit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Chain</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2</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Cliqu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1</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1</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18</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Star</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47</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47</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0</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Bipartit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Chain</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27</w:t>
            </w:r>
          </w:p>
        </w:tc>
      </w:tr>
    </w:tbl>
    <w:p w:rsidR="009902B4" w:rsidRPr="00262D34" w:rsidRDefault="009902B4" w:rsidP="00603E59">
      <w:pPr>
        <w:spacing w:line="240" w:lineRule="auto"/>
      </w:pPr>
    </w:p>
    <w:p w:rsidR="00DC62D1" w:rsidRPr="00262D34" w:rsidRDefault="00DC62D1" w:rsidP="00603E59">
      <w:pPr>
        <w:pStyle w:val="Caption"/>
        <w:keepNext/>
        <w:spacing w:line="240" w:lineRule="auto"/>
        <w:jc w:val="center"/>
      </w:pPr>
      <w:r w:rsidRPr="00262D34">
        <w:t xml:space="preserve">Tabel </w:t>
      </w:r>
      <w:r w:rsidRPr="00262D34">
        <w:fldChar w:fldCharType="begin"/>
      </w:r>
      <w:r w:rsidRPr="00262D34">
        <w:instrText xml:space="preserve"> STYLEREF 1 \s </w:instrText>
      </w:r>
      <w:r w:rsidRPr="00262D34">
        <w:fldChar w:fldCharType="separate"/>
      </w:r>
      <w:r w:rsidRPr="00262D34">
        <w:t>4</w:t>
      </w:r>
      <w:r w:rsidRPr="00262D34">
        <w:fldChar w:fldCharType="end"/>
      </w:r>
      <w:r w:rsidRPr="00262D34">
        <w:noBreakHyphen/>
      </w:r>
      <w:r w:rsidRPr="00262D34">
        <w:fldChar w:fldCharType="begin"/>
      </w:r>
      <w:r w:rsidRPr="00262D34">
        <w:instrText xml:space="preserve"> SEQ Tabel \* ARABIC \s 1 </w:instrText>
      </w:r>
      <w:r w:rsidRPr="00262D34">
        <w:fldChar w:fldCharType="separate"/>
      </w:r>
      <w:r w:rsidRPr="00262D34">
        <w:t>11</w:t>
      </w:r>
      <w:r w:rsidRPr="00262D34">
        <w:fldChar w:fldCharType="end"/>
      </w:r>
      <w:r w:rsidRPr="00262D34">
        <w:t>: Tabel summary hasil pengujian pola kedu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237890"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237890" w:rsidRPr="00262D34" w:rsidRDefault="00237890" w:rsidP="00603E59">
            <w:pPr>
              <w:jc w:val="center"/>
            </w:pPr>
            <w:r w:rsidRPr="00262D34">
              <w:t>Struktur</w:t>
            </w:r>
          </w:p>
        </w:tc>
        <w:tc>
          <w:tcPr>
            <w:tcW w:w="5947" w:type="dxa"/>
            <w:gridSpan w:val="4"/>
          </w:tcPr>
          <w:p w:rsidR="00237890" w:rsidRPr="00262D34" w:rsidRDefault="00237890" w:rsidP="00603E59">
            <w:pPr>
              <w:jc w:val="center"/>
              <w:cnfStyle w:val="100000000000" w:firstRow="1" w:lastRow="0" w:firstColumn="0" w:lastColumn="0" w:oddVBand="0" w:evenVBand="0" w:oddHBand="0" w:evenHBand="0" w:firstRowFirstColumn="0" w:firstRowLastColumn="0" w:lastRowFirstColumn="0" w:lastRowLastColumn="0"/>
            </w:pPr>
            <w:r w:rsidRPr="00262D34">
              <w:t>Jumlah node maksimum dalam GCC</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237890" w:rsidRPr="00262D34" w:rsidRDefault="00237890" w:rsidP="00603E59"/>
        </w:tc>
        <w:tc>
          <w:tcPr>
            <w:tcW w:w="1190"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5</w:t>
            </w:r>
          </w:p>
        </w:tc>
        <w:tc>
          <w:tcPr>
            <w:tcW w:w="1585"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0</w:t>
            </w:r>
          </w:p>
        </w:tc>
        <w:tc>
          <w:tcPr>
            <w:tcW w:w="1586"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5</w:t>
            </w:r>
          </w:p>
        </w:tc>
        <w:tc>
          <w:tcPr>
            <w:tcW w:w="1586"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20</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Cliqu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64</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3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25</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Star</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Bipartit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Chain</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Cliqu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11</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1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Star</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9</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38</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34</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Bipartit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Chain</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22</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3</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3</w:t>
            </w:r>
          </w:p>
        </w:tc>
      </w:tr>
    </w:tbl>
    <w:p w:rsidR="00237890" w:rsidRPr="00262D34" w:rsidRDefault="00237890" w:rsidP="00603E59">
      <w:pPr>
        <w:spacing w:line="240" w:lineRule="auto"/>
      </w:pPr>
    </w:p>
    <w:p w:rsidR="00F560A2" w:rsidRDefault="00BD78EA" w:rsidP="00603E59">
      <w:pPr>
        <w:keepNext/>
        <w:spacing w:line="240" w:lineRule="auto"/>
        <w:jc w:val="center"/>
      </w:pPr>
      <w:r>
        <w:rPr>
          <w:lang w:val="en-US"/>
        </w:rPr>
        <w:lastRenderedPageBreak/>
        <w:drawing>
          <wp:inline distT="0" distB="0" distL="0" distR="0" wp14:anchorId="6E3BCA81" wp14:editId="06D4B5DF">
            <wp:extent cx="5040630" cy="3067050"/>
            <wp:effectExtent l="0" t="0" r="7620" b="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302C8D" w:rsidRDefault="00F560A2" w:rsidP="00603E59">
      <w:pPr>
        <w:pStyle w:val="Caption"/>
        <w:spacing w:line="240" w:lineRule="auto"/>
        <w:jc w:val="center"/>
      </w:pPr>
      <w:r>
        <w:t xml:space="preserve">Gambar </w:t>
      </w:r>
      <w:r>
        <w:fldChar w:fldCharType="begin"/>
      </w:r>
      <w:r>
        <w:instrText xml:space="preserve"> STYLEREF 1 \s </w:instrText>
      </w:r>
      <w:r>
        <w:fldChar w:fldCharType="separate"/>
      </w:r>
      <w:r>
        <w:t>4</w:t>
      </w:r>
      <w:r>
        <w:fldChar w:fldCharType="end"/>
      </w:r>
      <w:r>
        <w:noBreakHyphen/>
      </w:r>
      <w:r>
        <w:fldChar w:fldCharType="begin"/>
      </w:r>
      <w:r>
        <w:instrText xml:space="preserve"> SEQ Gambar \* ARABIC \s 1 </w:instrText>
      </w:r>
      <w:r>
        <w:fldChar w:fldCharType="separate"/>
      </w:r>
      <w:r>
        <w:t>11</w:t>
      </w:r>
      <w:r>
        <w:fldChar w:fldCharType="end"/>
      </w:r>
      <w:r>
        <w:rPr>
          <w:lang w:val="en-US"/>
        </w:rPr>
        <w:t>: Grafik hasil pengujian pola pertama</w:t>
      </w:r>
    </w:p>
    <w:p w:rsidR="00F560A2" w:rsidRDefault="00F560A2" w:rsidP="00603E59">
      <w:pPr>
        <w:keepNext/>
        <w:spacing w:line="240" w:lineRule="auto"/>
        <w:jc w:val="center"/>
      </w:pPr>
      <w:r>
        <w:rPr>
          <w:lang w:val="en-US"/>
        </w:rPr>
        <w:drawing>
          <wp:inline distT="0" distB="0" distL="0" distR="0" wp14:anchorId="638ABFBC" wp14:editId="5CEA8861">
            <wp:extent cx="5040630" cy="2940685"/>
            <wp:effectExtent l="0" t="0" r="7620" b="1206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F560A2" w:rsidRPr="00262D34" w:rsidRDefault="00F560A2" w:rsidP="00603E59">
      <w:pPr>
        <w:pStyle w:val="Caption"/>
        <w:spacing w:line="240" w:lineRule="auto"/>
        <w:jc w:val="center"/>
      </w:pPr>
      <w:r>
        <w:t xml:space="preserve">Gambar </w:t>
      </w:r>
      <w:r>
        <w:fldChar w:fldCharType="begin"/>
      </w:r>
      <w:r>
        <w:instrText xml:space="preserve"> STYLEREF 1 \s </w:instrText>
      </w:r>
      <w:r>
        <w:fldChar w:fldCharType="separate"/>
      </w:r>
      <w:r>
        <w:t>4</w:t>
      </w:r>
      <w:r>
        <w:fldChar w:fldCharType="end"/>
      </w:r>
      <w:r>
        <w:noBreakHyphen/>
      </w:r>
      <w:r>
        <w:fldChar w:fldCharType="begin"/>
      </w:r>
      <w:r>
        <w:instrText xml:space="preserve"> SEQ Gambar \* ARABIC \s 1 </w:instrText>
      </w:r>
      <w:r>
        <w:fldChar w:fldCharType="separate"/>
      </w:r>
      <w:r>
        <w:t>12</w:t>
      </w:r>
      <w:r>
        <w:fldChar w:fldCharType="end"/>
      </w:r>
      <w:r>
        <w:rPr>
          <w:lang w:val="en-US"/>
        </w:rPr>
        <w:t>: Grafik hasil pengujian pola kedua</w:t>
      </w:r>
    </w:p>
    <w:p w:rsidR="00F560A2" w:rsidRPr="009F2A16" w:rsidRDefault="009F2A16" w:rsidP="00603E59">
      <w:pPr>
        <w:spacing w:line="240" w:lineRule="auto"/>
        <w:jc w:val="both"/>
        <w:rPr>
          <w:lang w:val="en-US"/>
        </w:rPr>
      </w:pPr>
      <w:r>
        <w:rPr>
          <w:lang w:val="en-US"/>
        </w:rPr>
        <w:t xml:space="preserve">Dari grafik pada gambar 4-11 dan gambar 4-12 terlihat bahwa struktur perfect clique semakin berkurang jumlahnya seiring bertambahnya jumlah node maksimum dalam GCC. Struktur near clique dan near star juga semakin menurun pada jumlah node maksimum dalam GCC diatas 10. Penurunan ini dikarenakan bentuk </w:t>
      </w:r>
      <w:r w:rsidR="00955077">
        <w:rPr>
          <w:lang w:val="en-US"/>
        </w:rPr>
        <w:t>GCC</w:t>
      </w:r>
      <w:r>
        <w:rPr>
          <w:lang w:val="en-US"/>
        </w:rPr>
        <w:t xml:space="preserve"> yang banyak tersusun dari subgraph clique</w:t>
      </w:r>
      <w:r w:rsidR="00955077">
        <w:rPr>
          <w:lang w:val="en-US"/>
        </w:rPr>
        <w:t xml:space="preserve"> dan star</w:t>
      </w:r>
      <w:r>
        <w:rPr>
          <w:lang w:val="en-US"/>
        </w:rPr>
        <w:t xml:space="preserve"> </w:t>
      </w:r>
      <w:r w:rsidR="00955077">
        <w:rPr>
          <w:lang w:val="en-US"/>
        </w:rPr>
        <w:t xml:space="preserve">lalu </w:t>
      </w:r>
      <w:r>
        <w:rPr>
          <w:lang w:val="en-US"/>
        </w:rPr>
        <w:t xml:space="preserve">ketika algoritma Slashburn beroperasi, </w:t>
      </w:r>
      <w:r w:rsidR="00955077">
        <w:rPr>
          <w:lang w:val="en-US"/>
        </w:rPr>
        <w:t>Slashburn menghapus hub node dalam GCC dan memotong edgenya dan membentuk subgraph-subgraph near chain. Terlihat dari grafik 4-11 dan 4-12 subgraph near chain bertambah jumlahnya pada jumlah node maksimum dalam GCC diatas 10.</w:t>
      </w:r>
    </w:p>
    <w:p w:rsidR="003B2242" w:rsidRDefault="003B2242" w:rsidP="00603E59">
      <w:pPr>
        <w:pStyle w:val="Heading3"/>
        <w:spacing w:line="240" w:lineRule="auto"/>
        <w:rPr>
          <w:lang w:val="en-US"/>
        </w:rPr>
      </w:pPr>
      <w:r>
        <w:rPr>
          <w:lang w:val="en-US"/>
        </w:rPr>
        <w:lastRenderedPageBreak/>
        <w:t>4.3.3 Analisis informasi struktur subgraph</w:t>
      </w:r>
    </w:p>
    <w:p w:rsidR="002253AD" w:rsidRDefault="005E19F1" w:rsidP="00603E59">
      <w:pPr>
        <w:spacing w:line="240" w:lineRule="auto"/>
        <w:jc w:val="both"/>
        <w:rPr>
          <w:lang w:val="en-US"/>
        </w:rPr>
      </w:pPr>
      <w:r>
        <w:rPr>
          <w:lang w:val="en-US"/>
        </w:rPr>
        <w:t>Dari hasil pengujian yang telah dilakukan sebelumnya, dapat diperoleh struktur clique, star, dan chain. Karena graph yang digunakan mempunyai representasi node sebagai user dan edgenya adalah relasi bahwa dua user menjawab pertanyaan yang sama, maka dengan metode manual inspection pada masing-masing subgraph yang dihasilkan, struktur clique dapat dianalisis informasinya sebagai subgraph yang banyak usernya melakukan jajak pendapat pada suatu pertanyaan tertentu. Sedangkan untuk struktur star dapat dianalisis informasinya bahwa terdapat satu user yang banyak berkontribusi menjawab banyak pertanyaan dalam web quora.</w:t>
      </w:r>
    </w:p>
    <w:p w:rsidR="002253AD" w:rsidRDefault="002253AD" w:rsidP="00603E59">
      <w:pPr>
        <w:spacing w:line="240" w:lineRule="auto"/>
        <w:jc w:val="both"/>
        <w:rPr>
          <w:lang w:val="en-US"/>
        </w:rPr>
      </w:pPr>
    </w:p>
    <w:p w:rsidR="002253AD" w:rsidRDefault="002253AD" w:rsidP="00603E59">
      <w:pPr>
        <w:spacing w:line="240" w:lineRule="auto"/>
        <w:jc w:val="both"/>
        <w:rPr>
          <w:lang w:val="en-US"/>
        </w:rPr>
      </w:pPr>
    </w:p>
    <w:p w:rsidR="008D30F8" w:rsidRDefault="008D30F8" w:rsidP="00603E59">
      <w:pPr>
        <w:spacing w:line="240" w:lineRule="auto"/>
        <w:jc w:val="both"/>
      </w:pPr>
      <w:r w:rsidRPr="00262D34">
        <w:br w:type="page"/>
      </w:r>
    </w:p>
    <w:p w:rsidR="002253AD" w:rsidRDefault="00983D2D" w:rsidP="00603E59">
      <w:pPr>
        <w:pStyle w:val="Heading1"/>
        <w:numPr>
          <w:ilvl w:val="0"/>
          <w:numId w:val="19"/>
        </w:numPr>
        <w:spacing w:line="240" w:lineRule="auto"/>
        <w:rPr>
          <w:lang w:val="en-US"/>
        </w:rPr>
      </w:pPr>
      <w:r w:rsidRPr="002253AD">
        <w:rPr>
          <w:lang w:val="en-US"/>
        </w:rPr>
        <w:lastRenderedPageBreak/>
        <w:t>KESIMPULAN DAN SARAN</w:t>
      </w:r>
    </w:p>
    <w:p w:rsidR="002253AD" w:rsidRDefault="00D70351" w:rsidP="00603E59">
      <w:pPr>
        <w:pStyle w:val="Heading2"/>
        <w:spacing w:line="240" w:lineRule="auto"/>
        <w:rPr>
          <w:lang w:val="en-US"/>
        </w:rPr>
      </w:pPr>
      <w:r>
        <w:rPr>
          <w:lang w:val="en-US"/>
        </w:rPr>
        <w:t>Kesimpulan</w:t>
      </w:r>
    </w:p>
    <w:p w:rsidR="00D70351" w:rsidRDefault="00D70351" w:rsidP="00603E59">
      <w:pPr>
        <w:spacing w:line="240" w:lineRule="auto"/>
        <w:rPr>
          <w:lang w:val="en-US"/>
        </w:rPr>
      </w:pPr>
      <w:r>
        <w:rPr>
          <w:lang w:val="en-US"/>
        </w:rPr>
        <w:t>Berdasarkan hasil pengujian dapat diambil kesimpulan sebagai berikut:</w:t>
      </w:r>
    </w:p>
    <w:p w:rsidR="00D70351" w:rsidRPr="00262D34" w:rsidRDefault="00726CA5" w:rsidP="00603E59">
      <w:pPr>
        <w:pStyle w:val="ListParagraph"/>
        <w:numPr>
          <w:ilvl w:val="0"/>
          <w:numId w:val="20"/>
        </w:numPr>
        <w:spacing w:after="0" w:line="240" w:lineRule="auto"/>
        <w:jc w:val="both"/>
      </w:pPr>
      <w:r>
        <w:rPr>
          <w:lang w:val="en-US"/>
        </w:rPr>
        <w:t>Metode VoG dapat digunakan untuk men-summarize graph dan mengidentifikasi struktur subgraph yang dihasilkan.</w:t>
      </w:r>
    </w:p>
    <w:p w:rsidR="00D70351" w:rsidRPr="00262D34" w:rsidRDefault="00726CA5" w:rsidP="00603E59">
      <w:pPr>
        <w:pStyle w:val="ListParagraph"/>
        <w:numPr>
          <w:ilvl w:val="0"/>
          <w:numId w:val="20"/>
        </w:numPr>
        <w:spacing w:line="240" w:lineRule="auto"/>
        <w:jc w:val="both"/>
      </w:pPr>
      <w:r>
        <w:rPr>
          <w:lang w:val="en-US"/>
        </w:rPr>
        <w:t>Jumlah node maksimum dalam GCC berbanding terbalik dengan jumlah struktur perfect clique, near clique, dan near star, namun berbanding lurus dengan jumlah struktur near chain.</w:t>
      </w:r>
      <w:r w:rsidR="00C722F2">
        <w:rPr>
          <w:lang w:val="en-US"/>
        </w:rPr>
        <w:t xml:space="preserve"> Semakin banyak node dalam GCC menghasilkan struktur clique dan star yang semakin sedikit namun semakin banyak menghasilkan struktur chain.</w:t>
      </w:r>
    </w:p>
    <w:p w:rsidR="00D70351" w:rsidRPr="00726CA5" w:rsidRDefault="00726CA5" w:rsidP="00603E59">
      <w:pPr>
        <w:pStyle w:val="ListParagraph"/>
        <w:numPr>
          <w:ilvl w:val="0"/>
          <w:numId w:val="20"/>
        </w:numPr>
        <w:spacing w:line="240" w:lineRule="auto"/>
        <w:jc w:val="both"/>
        <w:rPr>
          <w:lang w:val="en-US"/>
        </w:rPr>
      </w:pPr>
      <w:r w:rsidRPr="00726CA5">
        <w:rPr>
          <w:lang w:val="en-US"/>
        </w:rPr>
        <w:t>Struktur subgraph yang dihasilkan oleh VoG dapat dianalisis dengan metode manual inspection untuk mendapatkan informasi. Dalam tugas akhir ini, struktur clique menggambarkan bahwa banyak user di quora yang melakukan jajak pendapat. Struktur star menggambarkan bahwa ada satu user yang berkontribusi menjawab banyak pertanyaan.</w:t>
      </w:r>
    </w:p>
    <w:p w:rsidR="00D70351" w:rsidRPr="00D70351" w:rsidRDefault="00D70351" w:rsidP="00603E59">
      <w:pPr>
        <w:pStyle w:val="Heading2"/>
        <w:spacing w:line="240" w:lineRule="auto"/>
        <w:rPr>
          <w:lang w:val="en-US"/>
        </w:rPr>
      </w:pPr>
      <w:r>
        <w:rPr>
          <w:lang w:val="en-US"/>
        </w:rPr>
        <w:t xml:space="preserve"> Saran</w:t>
      </w:r>
    </w:p>
    <w:p w:rsidR="002253AD" w:rsidRDefault="00635DC9" w:rsidP="00603E59">
      <w:pPr>
        <w:spacing w:line="240" w:lineRule="auto"/>
        <w:rPr>
          <w:lang w:val="en-US"/>
        </w:rPr>
      </w:pPr>
      <w:r>
        <w:rPr>
          <w:lang w:val="en-US"/>
        </w:rPr>
        <w:t>Berikut ini adalah saran yang untuk penelitian selanjutnya:</w:t>
      </w:r>
    </w:p>
    <w:p w:rsidR="00635DC9" w:rsidRDefault="00635DC9" w:rsidP="00603E59">
      <w:pPr>
        <w:pStyle w:val="ListParagraph"/>
        <w:numPr>
          <w:ilvl w:val="0"/>
          <w:numId w:val="21"/>
        </w:numPr>
        <w:spacing w:line="240" w:lineRule="auto"/>
        <w:jc w:val="both"/>
        <w:rPr>
          <w:lang w:val="en-US"/>
        </w:rPr>
      </w:pPr>
      <w:r>
        <w:rPr>
          <w:lang w:val="en-US"/>
        </w:rPr>
        <w:t>Sistem yang dikembangkan dalam tugas akhir ini tidak terbatas pada web graph. Representasi graph apapun dapat digunakan menjadi dataset dalam sistem ini. Jadi untuk selanjutnya dapat digunakan dataset Email Graph yang mungkin dapat terdapat struktur bipartite atau chain yang menggambarkan terdapat jaringan broadcast email dan email forwarding.</w:t>
      </w:r>
    </w:p>
    <w:p w:rsidR="002253AD" w:rsidRDefault="00635DC9" w:rsidP="00603E59">
      <w:pPr>
        <w:pStyle w:val="ListParagraph"/>
        <w:numPr>
          <w:ilvl w:val="0"/>
          <w:numId w:val="21"/>
        </w:numPr>
        <w:spacing w:line="240" w:lineRule="auto"/>
        <w:jc w:val="both"/>
        <w:rPr>
          <w:lang w:val="en-US"/>
        </w:rPr>
      </w:pPr>
      <w:r>
        <w:rPr>
          <w:lang w:val="en-US"/>
        </w:rPr>
        <w:t xml:space="preserve"> Metode Slashburn yang digunakan untuk mengurai graph menjadi subgraph masih dapat dioptimasi menggunakan algoritma Greedy untuk memilih hub yang terbaik untuk dihapus.</w:t>
      </w:r>
    </w:p>
    <w:p w:rsidR="00635DC9" w:rsidRDefault="00635DC9" w:rsidP="00603E59">
      <w:pPr>
        <w:pStyle w:val="ListParagraph"/>
        <w:numPr>
          <w:ilvl w:val="0"/>
          <w:numId w:val="21"/>
        </w:numPr>
        <w:spacing w:line="240" w:lineRule="auto"/>
        <w:jc w:val="both"/>
        <w:rPr>
          <w:lang w:val="en-US"/>
        </w:rPr>
      </w:pPr>
      <w:r>
        <w:rPr>
          <w:lang w:val="en-US"/>
        </w:rPr>
        <w:t>Metode Subgraph Labeling dapat ditingkatkan akurasi pemilihan subgraphnya dengan encoding subgraph menjadi nilai bits. Nilai hasil encode yang rendah dapat dipilih untuk menentukan struktur subgraph.</w:t>
      </w:r>
    </w:p>
    <w:p w:rsidR="002253AD" w:rsidRPr="002253AD" w:rsidRDefault="002253AD" w:rsidP="00603E59">
      <w:pPr>
        <w:spacing w:line="240" w:lineRule="auto"/>
        <w:rPr>
          <w:lang w:val="en-US"/>
        </w:rPr>
      </w:pPr>
      <w:r>
        <w:rPr>
          <w:lang w:val="en-US"/>
        </w:rPr>
        <w:br w:type="page"/>
      </w:r>
    </w:p>
    <w:p w:rsidR="00342783" w:rsidRPr="00262D34" w:rsidRDefault="00342783" w:rsidP="00603E59">
      <w:pPr>
        <w:pStyle w:val="Heading1"/>
        <w:numPr>
          <w:ilvl w:val="0"/>
          <w:numId w:val="0"/>
        </w:numPr>
        <w:spacing w:line="240" w:lineRule="auto"/>
      </w:pPr>
      <w:r w:rsidRPr="00262D34">
        <w:lastRenderedPageBreak/>
        <w:t>Daftar Pustaka</w:t>
      </w:r>
    </w:p>
    <w:sdt>
      <w:sdtPr>
        <w:rPr>
          <w:b/>
        </w:rPr>
        <w:id w:val="1603598463"/>
        <w:docPartObj>
          <w:docPartGallery w:val="Bibliographies"/>
          <w:docPartUnique/>
        </w:docPartObj>
      </w:sdtPr>
      <w:sdtEndPr>
        <w:rPr>
          <w:b w:val="0"/>
        </w:rPr>
      </w:sdtEndPr>
      <w:sdtContent>
        <w:sdt>
          <w:sdtPr>
            <w:rPr>
              <w:b/>
            </w:rPr>
            <w:id w:val="-573587230"/>
            <w:bibliography/>
          </w:sdtPr>
          <w:sdtEndPr>
            <w:rPr>
              <w:b w:val="0"/>
            </w:rPr>
          </w:sdtEndPr>
          <w:sdtContent>
            <w:p w:rsidR="005E19F1" w:rsidRDefault="00342783" w:rsidP="00603E59">
              <w:pPr>
                <w:spacing w:line="240" w:lineRule="auto"/>
                <w:rPr>
                  <w:rFonts w:asciiTheme="minorHAnsi" w:hAnsiTheme="minorHAnsi"/>
                  <w:sz w:val="22"/>
                  <w:lang w:val="en-US"/>
                </w:rPr>
              </w:pPr>
              <w:r w:rsidRPr="00262D34">
                <w:fldChar w:fldCharType="begin"/>
              </w:r>
              <w:r w:rsidRPr="00262D34">
                <w:instrText xml:space="preserve"> BIBLIOGRAPHY </w:instrText>
              </w:r>
              <w:r w:rsidRPr="00262D34">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5E19F1">
                <w:trPr>
                  <w:divId w:val="1361593241"/>
                  <w:tblCellSpacing w:w="15" w:type="dxa"/>
                </w:trPr>
                <w:tc>
                  <w:tcPr>
                    <w:tcW w:w="50" w:type="pct"/>
                    <w:hideMark/>
                  </w:tcPr>
                  <w:p w:rsidR="005E19F1" w:rsidRDefault="005E19F1" w:rsidP="00603E59">
                    <w:pPr>
                      <w:pStyle w:val="Bibliography"/>
                      <w:spacing w:line="240" w:lineRule="auto"/>
                      <w:rPr>
                        <w:szCs w:val="24"/>
                      </w:rPr>
                    </w:pPr>
                    <w:r>
                      <w:t xml:space="preserve">[1] </w:t>
                    </w:r>
                  </w:p>
                </w:tc>
                <w:tc>
                  <w:tcPr>
                    <w:tcW w:w="0" w:type="auto"/>
                    <w:hideMark/>
                  </w:tcPr>
                  <w:p w:rsidR="005E19F1" w:rsidRDefault="005E19F1" w:rsidP="00603E59">
                    <w:pPr>
                      <w:pStyle w:val="Bibliography"/>
                      <w:spacing w:line="240" w:lineRule="auto"/>
                    </w:pPr>
                    <w:r>
                      <w:t xml:space="preserve">I. Robinson, J. Webber dan E. Eifrem, Graph Databases, Sebastopol: O'Reilly Media, Inc,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2] </w:t>
                    </w:r>
                  </w:p>
                </w:tc>
                <w:tc>
                  <w:tcPr>
                    <w:tcW w:w="0" w:type="auto"/>
                    <w:hideMark/>
                  </w:tcPr>
                  <w:p w:rsidR="005E19F1" w:rsidRDefault="005E19F1" w:rsidP="00603E59">
                    <w:pPr>
                      <w:pStyle w:val="Bibliography"/>
                      <w:spacing w:line="240" w:lineRule="auto"/>
                    </w:pPr>
                    <w:r>
                      <w:t xml:space="preserve">P. Gupta, A. Goel, J. Lin, A. Sharma, D. Wang dan R. Zadeh, “WTF: The Who to Follow Service at Twitter,” dalam </w:t>
                    </w:r>
                    <w:r>
                      <w:rPr>
                        <w:i/>
                        <w:iCs/>
                      </w:rPr>
                      <w:t>International World Wide Web Conference Committee (IW3C2)</w:t>
                    </w:r>
                    <w:r>
                      <w:t xml:space="preserve">, Rio de Janeiro,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3] </w:t>
                    </w:r>
                  </w:p>
                </w:tc>
                <w:tc>
                  <w:tcPr>
                    <w:tcW w:w="0" w:type="auto"/>
                    <w:hideMark/>
                  </w:tcPr>
                  <w:p w:rsidR="005E19F1" w:rsidRDefault="005E19F1" w:rsidP="00603E59">
                    <w:pPr>
                      <w:pStyle w:val="Bibliography"/>
                      <w:spacing w:line="240" w:lineRule="auto"/>
                    </w:pPr>
                    <w:r>
                      <w:t xml:space="preserve">M. Curtiss, I. Becker, T. Bosman, S. Doroshenko, L. Grijincu, T. Jackson, S. Kunnatur, S. Lassen, P. Pronin, S. Sankar, G. Shen, G. Woss, C. Yang dan N. Zhang, “Unicorn: A System for Searching the Social Graph,” dalam </w:t>
                    </w:r>
                    <w:r>
                      <w:rPr>
                        <w:i/>
                        <w:iCs/>
                      </w:rPr>
                      <w:t>Proceedings of the VLDB Endowment</w:t>
                    </w:r>
                    <w:r>
                      <w:t xml:space="preserve">, Trento,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4] </w:t>
                    </w:r>
                  </w:p>
                </w:tc>
                <w:tc>
                  <w:tcPr>
                    <w:tcW w:w="0" w:type="auto"/>
                    <w:hideMark/>
                  </w:tcPr>
                  <w:p w:rsidR="005E19F1" w:rsidRDefault="005E19F1" w:rsidP="00603E59">
                    <w:pPr>
                      <w:pStyle w:val="Bibliography"/>
                      <w:spacing w:line="240" w:lineRule="auto"/>
                    </w:pPr>
                    <w:r>
                      <w:t>B. H. Murray dan A. Moore, “Sizing The Internet,” Cyveillance, 2000.</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5] </w:t>
                    </w:r>
                  </w:p>
                </w:tc>
                <w:tc>
                  <w:tcPr>
                    <w:tcW w:w="0" w:type="auto"/>
                    <w:hideMark/>
                  </w:tcPr>
                  <w:p w:rsidR="005E19F1" w:rsidRDefault="005E19F1" w:rsidP="00603E59">
                    <w:pPr>
                      <w:pStyle w:val="Bibliography"/>
                      <w:spacing w:line="240" w:lineRule="auto"/>
                    </w:pPr>
                    <w:r>
                      <w:t xml:space="preserve">N. Shervashidze, S. Vishwanathan, T. H. Petri, K. Mehlhorn dan K. M. Borgwardt, “Efficient graphlet kernels for large graph comparison,” dalam </w:t>
                    </w:r>
                    <w:r>
                      <w:rPr>
                        <w:i/>
                        <w:iCs/>
                      </w:rPr>
                      <w:t>International Conference on Artificial Intelligence and Statistics (AISTATS)</w:t>
                    </w:r>
                    <w:r>
                      <w:t xml:space="preserve">, Florida, 2009.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6] </w:t>
                    </w:r>
                  </w:p>
                </w:tc>
                <w:tc>
                  <w:tcPr>
                    <w:tcW w:w="0" w:type="auto"/>
                    <w:hideMark/>
                  </w:tcPr>
                  <w:p w:rsidR="005E19F1" w:rsidRDefault="005E19F1" w:rsidP="00603E59">
                    <w:pPr>
                      <w:pStyle w:val="Bibliography"/>
                      <w:spacing w:line="240" w:lineRule="auto"/>
                    </w:pPr>
                    <w:r>
                      <w:t xml:space="preserve">D. Koutra, U. Kang, J. Vreeken dan C. Faloutsos, “VoG : Summarizing and Understanding Large Graphs,” dalam </w:t>
                    </w:r>
                    <w:r>
                      <w:rPr>
                        <w:i/>
                        <w:iCs/>
                      </w:rPr>
                      <w:t>Proceedings of the 2014 SIAM International Conference on Data Mining</w:t>
                    </w:r>
                    <w:r>
                      <w:t xml:space="preserve">, 2014.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7] </w:t>
                    </w:r>
                  </w:p>
                </w:tc>
                <w:tc>
                  <w:tcPr>
                    <w:tcW w:w="0" w:type="auto"/>
                    <w:hideMark/>
                  </w:tcPr>
                  <w:p w:rsidR="005E19F1" w:rsidRDefault="005E19F1" w:rsidP="00603E59">
                    <w:pPr>
                      <w:pStyle w:val="Bibliography"/>
                      <w:spacing w:line="240" w:lineRule="auto"/>
                    </w:pPr>
                    <w:r>
                      <w:t xml:space="preserve">K. H. Rosen, Discrete Mathematics and Its Applications, New York: The McGraw-Hill Companies, Inc., 2012.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8] </w:t>
                    </w:r>
                  </w:p>
                </w:tc>
                <w:tc>
                  <w:tcPr>
                    <w:tcW w:w="0" w:type="auto"/>
                    <w:hideMark/>
                  </w:tcPr>
                  <w:p w:rsidR="005E19F1" w:rsidRDefault="005E19F1" w:rsidP="00603E59">
                    <w:pPr>
                      <w:pStyle w:val="Bibliography"/>
                      <w:spacing w:line="240" w:lineRule="auto"/>
                    </w:pPr>
                    <w:r>
                      <w:t xml:space="preserve">M. A. Kolosovskiy, Data structure for representing a graph:, Altai State Technical University, Russia.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9] </w:t>
                    </w:r>
                  </w:p>
                </w:tc>
                <w:tc>
                  <w:tcPr>
                    <w:tcW w:w="0" w:type="auto"/>
                    <w:hideMark/>
                  </w:tcPr>
                  <w:p w:rsidR="005E19F1" w:rsidRDefault="005E19F1" w:rsidP="00603E59">
                    <w:pPr>
                      <w:pStyle w:val="Bibliography"/>
                      <w:spacing w:line="240" w:lineRule="auto"/>
                    </w:pPr>
                    <w:r>
                      <w:t xml:space="preserve">R. Kumar, P. Raghavan, S. Rajagopalan, D. Shivakumar, A. S. Thomkins dan E. Upfal, “The Web as a Graph,” dalam </w:t>
                    </w:r>
                    <w:r>
                      <w:rPr>
                        <w:i/>
                        <w:iCs/>
                      </w:rPr>
                      <w:t>ACM</w:t>
                    </w:r>
                    <w:r>
                      <w:t xml:space="preserve">, Texas, 2000.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0] </w:t>
                    </w:r>
                  </w:p>
                </w:tc>
                <w:tc>
                  <w:tcPr>
                    <w:tcW w:w="0" w:type="auto"/>
                    <w:hideMark/>
                  </w:tcPr>
                  <w:p w:rsidR="005E19F1" w:rsidRDefault="005E19F1" w:rsidP="00603E59">
                    <w:pPr>
                      <w:pStyle w:val="Bibliography"/>
                      <w:spacing w:line="240" w:lineRule="auto"/>
                    </w:pPr>
                    <w:r>
                      <w:t xml:space="preserve">A. Broder, R. Kumar, F. Maghoul, P. Raghavan, S. Rajagopalan, R. Stata, A. Thomkins dan J. Wiener, “Graph Structure in the Web,” </w:t>
                    </w:r>
                    <w:r>
                      <w:rPr>
                        <w:i/>
                        <w:iCs/>
                      </w:rPr>
                      <w:t xml:space="preserve">Computer Nerworks Elsevier, </w:t>
                    </w:r>
                    <w:r>
                      <w:t xml:space="preserve">vol. 33, pp. 309-320, 2000.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1] </w:t>
                    </w:r>
                  </w:p>
                </w:tc>
                <w:tc>
                  <w:tcPr>
                    <w:tcW w:w="0" w:type="auto"/>
                    <w:hideMark/>
                  </w:tcPr>
                  <w:p w:rsidR="005E19F1" w:rsidRDefault="005E19F1" w:rsidP="00603E59">
                    <w:pPr>
                      <w:pStyle w:val="Bibliography"/>
                      <w:spacing w:line="240" w:lineRule="auto"/>
                    </w:pPr>
                    <w:r>
                      <w:t>Dhia, “Finding the Patterns in a Mysterious New DGA,” [Online]. Available: https://labs.opendns.com/2013/10/24/mysterious-dga-lets-investigate-sgraph/. [Diakses 18 March 2015].</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2] </w:t>
                    </w:r>
                  </w:p>
                </w:tc>
                <w:tc>
                  <w:tcPr>
                    <w:tcW w:w="0" w:type="auto"/>
                    <w:hideMark/>
                  </w:tcPr>
                  <w:p w:rsidR="005E19F1" w:rsidRDefault="005E19F1" w:rsidP="00603E59">
                    <w:pPr>
                      <w:pStyle w:val="Bibliography"/>
                      <w:spacing w:line="240" w:lineRule="auto"/>
                    </w:pPr>
                    <w:r>
                      <w:t xml:space="preserve">Y. Lim, U. Kang dan C. Faloutsos, “SlashBurn: Graph Compression and Mining beyond Caveman Communities,” dalam </w:t>
                    </w:r>
                    <w:r>
                      <w:rPr>
                        <w:i/>
                        <w:iCs/>
                      </w:rPr>
                      <w:t>IEEE Transaction On Knowledge and Data Engineering</w:t>
                    </w:r>
                    <w:r>
                      <w:t xml:space="preserve">, 2014.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3] </w:t>
                    </w:r>
                  </w:p>
                </w:tc>
                <w:tc>
                  <w:tcPr>
                    <w:tcW w:w="0" w:type="auto"/>
                    <w:hideMark/>
                  </w:tcPr>
                  <w:p w:rsidR="005E19F1" w:rsidRDefault="005E19F1" w:rsidP="00603E59">
                    <w:pPr>
                      <w:pStyle w:val="Bibliography"/>
                      <w:spacing w:line="240" w:lineRule="auto"/>
                    </w:pPr>
                    <w:r>
                      <w:t xml:space="preserve">R. Balakhisnan dan K. Ranganathan, A Textbook of Graph Theory, Springer Science &amp; Business Media, 2012. </w:t>
                    </w:r>
                  </w:p>
                </w:tc>
              </w:tr>
            </w:tbl>
            <w:p w:rsidR="005E19F1" w:rsidRDefault="005E19F1" w:rsidP="00603E59">
              <w:pPr>
                <w:spacing w:line="240" w:lineRule="auto"/>
                <w:divId w:val="1361593241"/>
                <w:rPr>
                  <w:rFonts w:eastAsia="Times New Roman"/>
                </w:rPr>
              </w:pPr>
            </w:p>
            <w:p w:rsidR="00342783" w:rsidRPr="00262D34" w:rsidRDefault="00342783" w:rsidP="00603E59">
              <w:pPr>
                <w:spacing w:line="240" w:lineRule="auto"/>
              </w:pPr>
              <w:r w:rsidRPr="00262D34">
                <w:rPr>
                  <w:b/>
                  <w:bCs/>
                </w:rPr>
                <w:lastRenderedPageBreak/>
                <w:fldChar w:fldCharType="end"/>
              </w:r>
            </w:p>
          </w:sdtContent>
        </w:sdt>
      </w:sdtContent>
    </w:sdt>
    <w:p w:rsidR="00342783" w:rsidRPr="00262D34" w:rsidRDefault="00342783" w:rsidP="00603E59">
      <w:pPr>
        <w:spacing w:line="240" w:lineRule="auto"/>
      </w:pPr>
    </w:p>
    <w:sectPr w:rsidR="00342783" w:rsidRPr="00262D34"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94F5F"/>
    <w:multiLevelType w:val="hybridMultilevel"/>
    <w:tmpl w:val="6C52E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384E51"/>
    <w:multiLevelType w:val="hybridMultilevel"/>
    <w:tmpl w:val="6A98E1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6317E3"/>
    <w:multiLevelType w:val="multilevel"/>
    <w:tmpl w:val="CAB8A2E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CE747F9"/>
    <w:multiLevelType w:val="hybridMultilevel"/>
    <w:tmpl w:val="40C41D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0507E7"/>
    <w:multiLevelType w:val="multilevel"/>
    <w:tmpl w:val="58145538"/>
    <w:lvl w:ilvl="0">
      <w:start w:val="4"/>
      <w:numFmt w:val="decimal"/>
      <w:lvlText w:val="%1."/>
      <w:lvlJc w:val="left"/>
      <w:pPr>
        <w:ind w:left="1080" w:hanging="360"/>
      </w:pPr>
      <w:rPr>
        <w:rFonts w:hint="default"/>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15:restartNumberingAfterBreak="0">
    <w:nsid w:val="3F026468"/>
    <w:multiLevelType w:val="hybridMultilevel"/>
    <w:tmpl w:val="8B5233E4"/>
    <w:lvl w:ilvl="0" w:tplc="326A781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4B3866A9"/>
    <w:multiLevelType w:val="hybridMultilevel"/>
    <w:tmpl w:val="619AC7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B7299C"/>
    <w:multiLevelType w:val="multilevel"/>
    <w:tmpl w:val="6FFEE6A4"/>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658E5777"/>
    <w:multiLevelType w:val="hybridMultilevel"/>
    <w:tmpl w:val="C29095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D517F72"/>
    <w:multiLevelType w:val="multilevel"/>
    <w:tmpl w:val="C37CE9E8"/>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1E48B6"/>
    <w:multiLevelType w:val="hybridMultilevel"/>
    <w:tmpl w:val="69E858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5"/>
  </w:num>
  <w:num w:numId="3">
    <w:abstractNumId w:val="1"/>
  </w:num>
  <w:num w:numId="4">
    <w:abstractNumId w:val="4"/>
  </w:num>
  <w:num w:numId="5">
    <w:abstractNumId w:val="18"/>
  </w:num>
  <w:num w:numId="6">
    <w:abstractNumId w:val="9"/>
  </w:num>
  <w:num w:numId="7">
    <w:abstractNumId w:val="11"/>
  </w:num>
  <w:num w:numId="8">
    <w:abstractNumId w:val="13"/>
  </w:num>
  <w:num w:numId="9">
    <w:abstractNumId w:val="14"/>
  </w:num>
  <w:num w:numId="10">
    <w:abstractNumId w:val="0"/>
  </w:num>
  <w:num w:numId="11">
    <w:abstractNumId w:val="12"/>
  </w:num>
  <w:num w:numId="12">
    <w:abstractNumId w:val="3"/>
  </w:num>
  <w:num w:numId="13">
    <w:abstractNumId w:val="2"/>
  </w:num>
  <w:num w:numId="14">
    <w:abstractNumId w:val="8"/>
  </w:num>
  <w:num w:numId="15">
    <w:abstractNumId w:val="16"/>
  </w:num>
  <w:num w:numId="16">
    <w:abstractNumId w:val="7"/>
  </w:num>
  <w:num w:numId="17">
    <w:abstractNumId w:val="5"/>
  </w:num>
  <w:num w:numId="18">
    <w:abstractNumId w:val="19"/>
  </w:num>
  <w:num w:numId="19">
    <w:abstractNumId w:val="16"/>
    <w:lvlOverride w:ilvl="0">
      <w:startOverride w:val="5"/>
    </w:lvlOverride>
  </w:num>
  <w:num w:numId="20">
    <w:abstractNumId w:val="10"/>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030FE"/>
    <w:rsid w:val="000052C1"/>
    <w:rsid w:val="00012F83"/>
    <w:rsid w:val="00014B91"/>
    <w:rsid w:val="00020721"/>
    <w:rsid w:val="00027D48"/>
    <w:rsid w:val="00031D99"/>
    <w:rsid w:val="00037686"/>
    <w:rsid w:val="00057F24"/>
    <w:rsid w:val="000718A6"/>
    <w:rsid w:val="000733DF"/>
    <w:rsid w:val="00076AC0"/>
    <w:rsid w:val="00082D0B"/>
    <w:rsid w:val="000936A7"/>
    <w:rsid w:val="00093C5E"/>
    <w:rsid w:val="000C1B7E"/>
    <w:rsid w:val="000E6392"/>
    <w:rsid w:val="000E6776"/>
    <w:rsid w:val="000F2D70"/>
    <w:rsid w:val="000F6BA6"/>
    <w:rsid w:val="00100F38"/>
    <w:rsid w:val="00106F97"/>
    <w:rsid w:val="00116CE5"/>
    <w:rsid w:val="001172EF"/>
    <w:rsid w:val="00117D62"/>
    <w:rsid w:val="0012019E"/>
    <w:rsid w:val="00120254"/>
    <w:rsid w:val="00122004"/>
    <w:rsid w:val="00134A40"/>
    <w:rsid w:val="00135247"/>
    <w:rsid w:val="0013584E"/>
    <w:rsid w:val="001665A7"/>
    <w:rsid w:val="00166B1B"/>
    <w:rsid w:val="001706DA"/>
    <w:rsid w:val="00174EEA"/>
    <w:rsid w:val="001A4370"/>
    <w:rsid w:val="001B37CF"/>
    <w:rsid w:val="001B5A95"/>
    <w:rsid w:val="001C3CC7"/>
    <w:rsid w:val="001C47B3"/>
    <w:rsid w:val="001D1F11"/>
    <w:rsid w:val="001D3EF7"/>
    <w:rsid w:val="001D7ED8"/>
    <w:rsid w:val="001E464D"/>
    <w:rsid w:val="001F1966"/>
    <w:rsid w:val="00221155"/>
    <w:rsid w:val="002253AD"/>
    <w:rsid w:val="00233A36"/>
    <w:rsid w:val="00237890"/>
    <w:rsid w:val="002545E8"/>
    <w:rsid w:val="00262D34"/>
    <w:rsid w:val="0027307F"/>
    <w:rsid w:val="00284317"/>
    <w:rsid w:val="00292702"/>
    <w:rsid w:val="002946D7"/>
    <w:rsid w:val="002A492F"/>
    <w:rsid w:val="002C13DF"/>
    <w:rsid w:val="002C1F0D"/>
    <w:rsid w:val="002C3F86"/>
    <w:rsid w:val="002D30A2"/>
    <w:rsid w:val="002D7380"/>
    <w:rsid w:val="002D7F5C"/>
    <w:rsid w:val="002F3269"/>
    <w:rsid w:val="002F7F67"/>
    <w:rsid w:val="00302C8D"/>
    <w:rsid w:val="00307A24"/>
    <w:rsid w:val="003106F0"/>
    <w:rsid w:val="003165EA"/>
    <w:rsid w:val="00316D44"/>
    <w:rsid w:val="00317378"/>
    <w:rsid w:val="00323B38"/>
    <w:rsid w:val="00326D68"/>
    <w:rsid w:val="00332B2D"/>
    <w:rsid w:val="00334E5D"/>
    <w:rsid w:val="00342783"/>
    <w:rsid w:val="00342B7D"/>
    <w:rsid w:val="00352527"/>
    <w:rsid w:val="003608F4"/>
    <w:rsid w:val="00360F5B"/>
    <w:rsid w:val="0036314D"/>
    <w:rsid w:val="00370708"/>
    <w:rsid w:val="003753D9"/>
    <w:rsid w:val="0038357D"/>
    <w:rsid w:val="003842EA"/>
    <w:rsid w:val="00393847"/>
    <w:rsid w:val="00394EFC"/>
    <w:rsid w:val="003B2242"/>
    <w:rsid w:val="003C3E9B"/>
    <w:rsid w:val="003C68EB"/>
    <w:rsid w:val="003D1E31"/>
    <w:rsid w:val="003D4946"/>
    <w:rsid w:val="003F6F1D"/>
    <w:rsid w:val="004129DE"/>
    <w:rsid w:val="004130E4"/>
    <w:rsid w:val="00414DFD"/>
    <w:rsid w:val="004337E6"/>
    <w:rsid w:val="0044351C"/>
    <w:rsid w:val="00444206"/>
    <w:rsid w:val="00455D19"/>
    <w:rsid w:val="004635D3"/>
    <w:rsid w:val="00470EC3"/>
    <w:rsid w:val="0047145A"/>
    <w:rsid w:val="00477566"/>
    <w:rsid w:val="004815AC"/>
    <w:rsid w:val="00491F94"/>
    <w:rsid w:val="004A6B47"/>
    <w:rsid w:val="004B307F"/>
    <w:rsid w:val="004B3EF7"/>
    <w:rsid w:val="004D7407"/>
    <w:rsid w:val="004E5CF9"/>
    <w:rsid w:val="004F7DF6"/>
    <w:rsid w:val="0050111E"/>
    <w:rsid w:val="00501E97"/>
    <w:rsid w:val="00531DBE"/>
    <w:rsid w:val="00540627"/>
    <w:rsid w:val="00540880"/>
    <w:rsid w:val="00541113"/>
    <w:rsid w:val="0055108F"/>
    <w:rsid w:val="00552A9C"/>
    <w:rsid w:val="00552C95"/>
    <w:rsid w:val="00561692"/>
    <w:rsid w:val="00583D06"/>
    <w:rsid w:val="005953B0"/>
    <w:rsid w:val="005B368A"/>
    <w:rsid w:val="005D7386"/>
    <w:rsid w:val="005E19F1"/>
    <w:rsid w:val="005E5629"/>
    <w:rsid w:val="005F477C"/>
    <w:rsid w:val="005F5ADC"/>
    <w:rsid w:val="005F6884"/>
    <w:rsid w:val="00603E59"/>
    <w:rsid w:val="006047EF"/>
    <w:rsid w:val="0061333C"/>
    <w:rsid w:val="00624671"/>
    <w:rsid w:val="00625F69"/>
    <w:rsid w:val="00635DC9"/>
    <w:rsid w:val="006365D8"/>
    <w:rsid w:val="006428EE"/>
    <w:rsid w:val="0064622B"/>
    <w:rsid w:val="00652EC2"/>
    <w:rsid w:val="00657BE8"/>
    <w:rsid w:val="006608DE"/>
    <w:rsid w:val="0066158E"/>
    <w:rsid w:val="00667CEA"/>
    <w:rsid w:val="0068378B"/>
    <w:rsid w:val="006977AA"/>
    <w:rsid w:val="006A295D"/>
    <w:rsid w:val="006B1434"/>
    <w:rsid w:val="006B3458"/>
    <w:rsid w:val="006B4BB8"/>
    <w:rsid w:val="006B7829"/>
    <w:rsid w:val="006C01C3"/>
    <w:rsid w:val="006D06B8"/>
    <w:rsid w:val="006E20DA"/>
    <w:rsid w:val="006E217D"/>
    <w:rsid w:val="006E21CE"/>
    <w:rsid w:val="006F5274"/>
    <w:rsid w:val="00701F8A"/>
    <w:rsid w:val="007200DB"/>
    <w:rsid w:val="00720289"/>
    <w:rsid w:val="00721266"/>
    <w:rsid w:val="007215C4"/>
    <w:rsid w:val="00726CA5"/>
    <w:rsid w:val="00741360"/>
    <w:rsid w:val="00755E35"/>
    <w:rsid w:val="00756EF7"/>
    <w:rsid w:val="00765C09"/>
    <w:rsid w:val="007775B6"/>
    <w:rsid w:val="00781C2E"/>
    <w:rsid w:val="00786D08"/>
    <w:rsid w:val="00797A1F"/>
    <w:rsid w:val="00797A4A"/>
    <w:rsid w:val="007A4846"/>
    <w:rsid w:val="007A737E"/>
    <w:rsid w:val="007B151F"/>
    <w:rsid w:val="007B2831"/>
    <w:rsid w:val="007E21A8"/>
    <w:rsid w:val="007F6460"/>
    <w:rsid w:val="00811765"/>
    <w:rsid w:val="00825244"/>
    <w:rsid w:val="00830F4F"/>
    <w:rsid w:val="00832FD0"/>
    <w:rsid w:val="00836BE8"/>
    <w:rsid w:val="0084386D"/>
    <w:rsid w:val="00844C9E"/>
    <w:rsid w:val="00847B91"/>
    <w:rsid w:val="00860C27"/>
    <w:rsid w:val="0086512A"/>
    <w:rsid w:val="00893D9A"/>
    <w:rsid w:val="00893F18"/>
    <w:rsid w:val="008A4362"/>
    <w:rsid w:val="008B6A95"/>
    <w:rsid w:val="008C235B"/>
    <w:rsid w:val="008D266A"/>
    <w:rsid w:val="008D30F8"/>
    <w:rsid w:val="008F141C"/>
    <w:rsid w:val="008F1D9E"/>
    <w:rsid w:val="008F50B7"/>
    <w:rsid w:val="008F617F"/>
    <w:rsid w:val="009010C3"/>
    <w:rsid w:val="0090315A"/>
    <w:rsid w:val="009204ED"/>
    <w:rsid w:val="00946B33"/>
    <w:rsid w:val="0094783F"/>
    <w:rsid w:val="00955034"/>
    <w:rsid w:val="00955077"/>
    <w:rsid w:val="00970EB3"/>
    <w:rsid w:val="00971B64"/>
    <w:rsid w:val="00974FD7"/>
    <w:rsid w:val="00983D2D"/>
    <w:rsid w:val="009902B4"/>
    <w:rsid w:val="00997EEA"/>
    <w:rsid w:val="009A1FE0"/>
    <w:rsid w:val="009C6990"/>
    <w:rsid w:val="009C750A"/>
    <w:rsid w:val="009D21D6"/>
    <w:rsid w:val="009D53E2"/>
    <w:rsid w:val="009D6E6E"/>
    <w:rsid w:val="009E546D"/>
    <w:rsid w:val="009E70C0"/>
    <w:rsid w:val="009F169B"/>
    <w:rsid w:val="009F2A16"/>
    <w:rsid w:val="00A1137A"/>
    <w:rsid w:val="00A20196"/>
    <w:rsid w:val="00A25F8F"/>
    <w:rsid w:val="00A33A30"/>
    <w:rsid w:val="00A365FE"/>
    <w:rsid w:val="00A46ABF"/>
    <w:rsid w:val="00A55891"/>
    <w:rsid w:val="00A631EC"/>
    <w:rsid w:val="00A6548A"/>
    <w:rsid w:val="00A7662F"/>
    <w:rsid w:val="00A76840"/>
    <w:rsid w:val="00A94BCF"/>
    <w:rsid w:val="00AA47C7"/>
    <w:rsid w:val="00AA61F3"/>
    <w:rsid w:val="00AA7E9E"/>
    <w:rsid w:val="00AC05C6"/>
    <w:rsid w:val="00AC1731"/>
    <w:rsid w:val="00AC35EB"/>
    <w:rsid w:val="00AC4F35"/>
    <w:rsid w:val="00AC717B"/>
    <w:rsid w:val="00B04AB2"/>
    <w:rsid w:val="00B13402"/>
    <w:rsid w:val="00B138F7"/>
    <w:rsid w:val="00B2637B"/>
    <w:rsid w:val="00B3253D"/>
    <w:rsid w:val="00B338C7"/>
    <w:rsid w:val="00B3392B"/>
    <w:rsid w:val="00B44734"/>
    <w:rsid w:val="00B54E3F"/>
    <w:rsid w:val="00B67846"/>
    <w:rsid w:val="00B67C98"/>
    <w:rsid w:val="00B80DBA"/>
    <w:rsid w:val="00B9598C"/>
    <w:rsid w:val="00BA1DB4"/>
    <w:rsid w:val="00BA5D23"/>
    <w:rsid w:val="00BB0360"/>
    <w:rsid w:val="00BB3BFE"/>
    <w:rsid w:val="00BC0C74"/>
    <w:rsid w:val="00BC677F"/>
    <w:rsid w:val="00BD78EA"/>
    <w:rsid w:val="00C27215"/>
    <w:rsid w:val="00C32DE6"/>
    <w:rsid w:val="00C370CE"/>
    <w:rsid w:val="00C674A9"/>
    <w:rsid w:val="00C70A8C"/>
    <w:rsid w:val="00C722F2"/>
    <w:rsid w:val="00C854A8"/>
    <w:rsid w:val="00C93563"/>
    <w:rsid w:val="00C9567D"/>
    <w:rsid w:val="00C95881"/>
    <w:rsid w:val="00C97ECD"/>
    <w:rsid w:val="00CA1EF9"/>
    <w:rsid w:val="00CA45FC"/>
    <w:rsid w:val="00CB7FA7"/>
    <w:rsid w:val="00CD0F66"/>
    <w:rsid w:val="00CE16A1"/>
    <w:rsid w:val="00CF152D"/>
    <w:rsid w:val="00CF165A"/>
    <w:rsid w:val="00CF589B"/>
    <w:rsid w:val="00D01405"/>
    <w:rsid w:val="00D0567D"/>
    <w:rsid w:val="00D07012"/>
    <w:rsid w:val="00D14A02"/>
    <w:rsid w:val="00D21606"/>
    <w:rsid w:val="00D21E72"/>
    <w:rsid w:val="00D256C3"/>
    <w:rsid w:val="00D257AB"/>
    <w:rsid w:val="00D32CA3"/>
    <w:rsid w:val="00D40C7D"/>
    <w:rsid w:val="00D4507F"/>
    <w:rsid w:val="00D615B8"/>
    <w:rsid w:val="00D618FC"/>
    <w:rsid w:val="00D62D86"/>
    <w:rsid w:val="00D67DAB"/>
    <w:rsid w:val="00D70351"/>
    <w:rsid w:val="00D807A3"/>
    <w:rsid w:val="00D809FC"/>
    <w:rsid w:val="00D86CC2"/>
    <w:rsid w:val="00D95C8C"/>
    <w:rsid w:val="00D97E58"/>
    <w:rsid w:val="00DC3794"/>
    <w:rsid w:val="00DC62D1"/>
    <w:rsid w:val="00DD5496"/>
    <w:rsid w:val="00DD7CDD"/>
    <w:rsid w:val="00DF1CF1"/>
    <w:rsid w:val="00E0467F"/>
    <w:rsid w:val="00E07ADC"/>
    <w:rsid w:val="00E121AF"/>
    <w:rsid w:val="00E4011F"/>
    <w:rsid w:val="00E4169A"/>
    <w:rsid w:val="00E71DB4"/>
    <w:rsid w:val="00E87506"/>
    <w:rsid w:val="00E876E4"/>
    <w:rsid w:val="00E91783"/>
    <w:rsid w:val="00EA3C43"/>
    <w:rsid w:val="00EA61F8"/>
    <w:rsid w:val="00EC6E3D"/>
    <w:rsid w:val="00ED2934"/>
    <w:rsid w:val="00EE2C0B"/>
    <w:rsid w:val="00EE46FB"/>
    <w:rsid w:val="00EF24C8"/>
    <w:rsid w:val="00EF3ABC"/>
    <w:rsid w:val="00EF40EC"/>
    <w:rsid w:val="00F05337"/>
    <w:rsid w:val="00F40C4E"/>
    <w:rsid w:val="00F43055"/>
    <w:rsid w:val="00F54EDE"/>
    <w:rsid w:val="00F560A2"/>
    <w:rsid w:val="00F62BD8"/>
    <w:rsid w:val="00F65511"/>
    <w:rsid w:val="00F815EF"/>
    <w:rsid w:val="00F96DF4"/>
    <w:rsid w:val="00FA3DD3"/>
    <w:rsid w:val="00FB3252"/>
    <w:rsid w:val="00FC7FAF"/>
    <w:rsid w:val="00FD0905"/>
    <w:rsid w:val="00FE1CCC"/>
    <w:rsid w:val="00FE362E"/>
    <w:rsid w:val="00FE3E5D"/>
    <w:rsid w:val="00FE52D4"/>
    <w:rsid w:val="00FF0AEE"/>
    <w:rsid w:val="00FF2A2A"/>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88391C6-4C8C-4707-93C5-AE72E22EC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0721"/>
    <w:rPr>
      <w:rFonts w:ascii="Times New Roman" w:hAnsi="Times New Roman"/>
      <w:noProof/>
      <w:sz w:val="24"/>
      <w:lang w:val="id-ID"/>
    </w:rPr>
  </w:style>
  <w:style w:type="paragraph" w:styleId="Heading1">
    <w:name w:val="heading 1"/>
    <w:basedOn w:val="Normal"/>
    <w:next w:val="Normal"/>
    <w:link w:val="Heading1Char"/>
    <w:uiPriority w:val="9"/>
    <w:qFormat/>
    <w:rsid w:val="00AC717B"/>
    <w:pPr>
      <w:keepNext/>
      <w:keepLines/>
      <w:numPr>
        <w:numId w:val="15"/>
      </w:numPr>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D70351"/>
    <w:pPr>
      <w:keepNext/>
      <w:keepLines/>
      <w:numPr>
        <w:ilvl w:val="1"/>
        <w:numId w:val="15"/>
      </w:numPr>
      <w:spacing w:before="160" w:after="120"/>
      <w:ind w:left="426"/>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42B7D"/>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D70351"/>
    <w:rPr>
      <w:rFonts w:ascii="Times New Roman" w:eastAsiaTheme="majorEastAsia" w:hAnsi="Times New Roman" w:cstheme="majorBidi"/>
      <w:b/>
      <w:noProof/>
      <w:sz w:val="28"/>
      <w:szCs w:val="26"/>
      <w:lang w:val="id-ID"/>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42B7D"/>
    <w:rPr>
      <w:rFonts w:ascii="Times New Roman" w:eastAsiaTheme="majorEastAsia" w:hAnsi="Times New Roman" w:cstheme="majorBidi"/>
      <w:b/>
      <w:i/>
      <w:iCs/>
      <w:sz w:val="24"/>
    </w:rPr>
  </w:style>
  <w:style w:type="table" w:styleId="GridTable4-Accent1">
    <w:name w:val="Grid Table 4 Accent 1"/>
    <w:basedOn w:val="TableNormal"/>
    <w:uiPriority w:val="49"/>
    <w:rsid w:val="0062467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765C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5">
    <w:name w:val="Grid Table 4 Accent 5"/>
    <w:basedOn w:val="TableNormal"/>
    <w:uiPriority w:val="49"/>
    <w:rsid w:val="00765C0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47538317">
      <w:bodyDiv w:val="1"/>
      <w:marLeft w:val="0"/>
      <w:marRight w:val="0"/>
      <w:marTop w:val="0"/>
      <w:marBottom w:val="0"/>
      <w:divBdr>
        <w:top w:val="none" w:sz="0" w:space="0" w:color="auto"/>
        <w:left w:val="none" w:sz="0" w:space="0" w:color="auto"/>
        <w:bottom w:val="none" w:sz="0" w:space="0" w:color="auto"/>
        <w:right w:val="none" w:sz="0" w:space="0" w:color="auto"/>
      </w:divBdr>
    </w:div>
    <w:div w:id="50353263">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02359">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124598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28212223">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44917746">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295107">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1686392">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68467615">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0427328">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49796282">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2853350">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2362279">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44081740">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1509983">
      <w:bodyDiv w:val="1"/>
      <w:marLeft w:val="0"/>
      <w:marRight w:val="0"/>
      <w:marTop w:val="0"/>
      <w:marBottom w:val="0"/>
      <w:divBdr>
        <w:top w:val="none" w:sz="0" w:space="0" w:color="auto"/>
        <w:left w:val="none" w:sz="0" w:space="0" w:color="auto"/>
        <w:bottom w:val="none" w:sz="0" w:space="0" w:color="auto"/>
        <w:right w:val="none" w:sz="0" w:space="0" w:color="auto"/>
      </w:divBdr>
    </w:div>
    <w:div w:id="507868150">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5486704">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2304836">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538686">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65401637">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14500952">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46729571">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77868861">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783230955">
      <w:bodyDiv w:val="1"/>
      <w:marLeft w:val="0"/>
      <w:marRight w:val="0"/>
      <w:marTop w:val="0"/>
      <w:marBottom w:val="0"/>
      <w:divBdr>
        <w:top w:val="none" w:sz="0" w:space="0" w:color="auto"/>
        <w:left w:val="none" w:sz="0" w:space="0" w:color="auto"/>
        <w:bottom w:val="none" w:sz="0" w:space="0" w:color="auto"/>
        <w:right w:val="none" w:sz="0" w:space="0" w:color="auto"/>
      </w:divBdr>
    </w:div>
    <w:div w:id="791556011">
      <w:bodyDiv w:val="1"/>
      <w:marLeft w:val="0"/>
      <w:marRight w:val="0"/>
      <w:marTop w:val="0"/>
      <w:marBottom w:val="0"/>
      <w:divBdr>
        <w:top w:val="none" w:sz="0" w:space="0" w:color="auto"/>
        <w:left w:val="none" w:sz="0" w:space="0" w:color="auto"/>
        <w:bottom w:val="none" w:sz="0" w:space="0" w:color="auto"/>
        <w:right w:val="none" w:sz="0" w:space="0" w:color="auto"/>
      </w:divBdr>
    </w:div>
    <w:div w:id="798767712">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116419">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18184046">
      <w:bodyDiv w:val="1"/>
      <w:marLeft w:val="0"/>
      <w:marRight w:val="0"/>
      <w:marTop w:val="0"/>
      <w:marBottom w:val="0"/>
      <w:divBdr>
        <w:top w:val="none" w:sz="0" w:space="0" w:color="auto"/>
        <w:left w:val="none" w:sz="0" w:space="0" w:color="auto"/>
        <w:bottom w:val="none" w:sz="0" w:space="0" w:color="auto"/>
        <w:right w:val="none" w:sz="0" w:space="0" w:color="auto"/>
      </w:divBdr>
    </w:div>
    <w:div w:id="819231198">
      <w:bodyDiv w:val="1"/>
      <w:marLeft w:val="0"/>
      <w:marRight w:val="0"/>
      <w:marTop w:val="0"/>
      <w:marBottom w:val="0"/>
      <w:divBdr>
        <w:top w:val="none" w:sz="0" w:space="0" w:color="auto"/>
        <w:left w:val="none" w:sz="0" w:space="0" w:color="auto"/>
        <w:bottom w:val="none" w:sz="0" w:space="0" w:color="auto"/>
        <w:right w:val="none" w:sz="0" w:space="0" w:color="auto"/>
      </w:divBdr>
    </w:div>
    <w:div w:id="820999134">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2612635">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3661841">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5556340">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308904">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3802021">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4537578">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6328251">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59456523">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86054761">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0347756">
      <w:bodyDiv w:val="1"/>
      <w:marLeft w:val="0"/>
      <w:marRight w:val="0"/>
      <w:marTop w:val="0"/>
      <w:marBottom w:val="0"/>
      <w:divBdr>
        <w:top w:val="none" w:sz="0" w:space="0" w:color="auto"/>
        <w:left w:val="none" w:sz="0" w:space="0" w:color="auto"/>
        <w:bottom w:val="none" w:sz="0" w:space="0" w:color="auto"/>
        <w:right w:val="none" w:sz="0" w:space="0" w:color="auto"/>
      </w:divBdr>
    </w:div>
    <w:div w:id="1002856626">
      <w:bodyDiv w:val="1"/>
      <w:marLeft w:val="0"/>
      <w:marRight w:val="0"/>
      <w:marTop w:val="0"/>
      <w:marBottom w:val="0"/>
      <w:divBdr>
        <w:top w:val="none" w:sz="0" w:space="0" w:color="auto"/>
        <w:left w:val="none" w:sz="0" w:space="0" w:color="auto"/>
        <w:bottom w:val="none" w:sz="0" w:space="0" w:color="auto"/>
        <w:right w:val="none" w:sz="0" w:space="0" w:color="auto"/>
      </w:divBdr>
    </w:div>
    <w:div w:id="1004628519">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2494736">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25909610">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60788731">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0442642">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7640027">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298754108">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1593241">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6071987">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3663152">
      <w:bodyDiv w:val="1"/>
      <w:marLeft w:val="0"/>
      <w:marRight w:val="0"/>
      <w:marTop w:val="0"/>
      <w:marBottom w:val="0"/>
      <w:divBdr>
        <w:top w:val="none" w:sz="0" w:space="0" w:color="auto"/>
        <w:left w:val="none" w:sz="0" w:space="0" w:color="auto"/>
        <w:bottom w:val="none" w:sz="0" w:space="0" w:color="auto"/>
        <w:right w:val="none" w:sz="0" w:space="0" w:color="auto"/>
      </w:divBdr>
    </w:div>
    <w:div w:id="1507206395">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6967784">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1164232">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5411739">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4534318">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09118884">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2224541">
      <w:bodyDiv w:val="1"/>
      <w:marLeft w:val="0"/>
      <w:marRight w:val="0"/>
      <w:marTop w:val="0"/>
      <w:marBottom w:val="0"/>
      <w:divBdr>
        <w:top w:val="none" w:sz="0" w:space="0" w:color="auto"/>
        <w:left w:val="none" w:sz="0" w:space="0" w:color="auto"/>
        <w:bottom w:val="none" w:sz="0" w:space="0" w:color="auto"/>
        <w:right w:val="none" w:sz="0" w:space="0" w:color="auto"/>
      </w:divBdr>
    </w:div>
    <w:div w:id="1643998605">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696692753">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4495535">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19472830">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112988">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35628993">
      <w:bodyDiv w:val="1"/>
      <w:marLeft w:val="0"/>
      <w:marRight w:val="0"/>
      <w:marTop w:val="0"/>
      <w:marBottom w:val="0"/>
      <w:divBdr>
        <w:top w:val="none" w:sz="0" w:space="0" w:color="auto"/>
        <w:left w:val="none" w:sz="0" w:space="0" w:color="auto"/>
        <w:bottom w:val="none" w:sz="0" w:space="0" w:color="auto"/>
        <w:right w:val="none" w:sz="0" w:space="0" w:color="auto"/>
      </w:divBdr>
    </w:div>
    <w:div w:id="1938251071">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1991127515">
      <w:bodyDiv w:val="1"/>
      <w:marLeft w:val="0"/>
      <w:marRight w:val="0"/>
      <w:marTop w:val="0"/>
      <w:marBottom w:val="0"/>
      <w:divBdr>
        <w:top w:val="none" w:sz="0" w:space="0" w:color="auto"/>
        <w:left w:val="none" w:sz="0" w:space="0" w:color="auto"/>
        <w:bottom w:val="none" w:sz="0" w:space="0" w:color="auto"/>
        <w:right w:val="none" w:sz="0" w:space="0" w:color="auto"/>
      </w:divBdr>
    </w:div>
    <w:div w:id="1994406266">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8985516">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7529568">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09959515">
      <w:bodyDiv w:val="1"/>
      <w:marLeft w:val="0"/>
      <w:marRight w:val="0"/>
      <w:marTop w:val="0"/>
      <w:marBottom w:val="0"/>
      <w:divBdr>
        <w:top w:val="none" w:sz="0" w:space="0" w:color="auto"/>
        <w:left w:val="none" w:sz="0" w:space="0" w:color="auto"/>
        <w:bottom w:val="none" w:sz="0" w:space="0" w:color="auto"/>
        <w:right w:val="none" w:sz="0" w:space="0" w:color="auto"/>
      </w:divBdr>
    </w:div>
    <w:div w:id="2122527278">
      <w:bodyDiv w:val="1"/>
      <w:marLeft w:val="0"/>
      <w:marRight w:val="0"/>
      <w:marTop w:val="0"/>
      <w:marBottom w:val="0"/>
      <w:divBdr>
        <w:top w:val="none" w:sz="0" w:space="0" w:color="auto"/>
        <w:left w:val="none" w:sz="0" w:space="0" w:color="auto"/>
        <w:bottom w:val="none" w:sz="0" w:space="0" w:color="auto"/>
        <w:right w:val="none" w:sz="0" w:space="0" w:color="auto"/>
      </w:divBdr>
    </w:div>
    <w:div w:id="2126608990">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8.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package" Target="embeddings/Microsoft_Visio_Drawing3311111.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chart" Target="charts/chart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5533333.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package" Target="embeddings/Microsoft_Visio_Drawing7755555.vsdx"/><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4422222.vsdx"/><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package" Target="embeddings/Microsoft_Visio_Drawing8866666.vsdx"/><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package" Target="embeddings/Microsoft_Visio_Drawing6644444.vsdx"/><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3.png"/><Relationship Id="rId51"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Grafik hasil pengujian pola pertama</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2</c:f>
              <c:strCache>
                <c:ptCount val="1"/>
                <c:pt idx="0">
                  <c:v>Perfect Cliqu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2:$E$2</c:f>
              <c:numCache>
                <c:formatCode>General</c:formatCode>
                <c:ptCount val="4"/>
                <c:pt idx="0">
                  <c:v>337</c:v>
                </c:pt>
                <c:pt idx="1">
                  <c:v>264</c:v>
                </c:pt>
                <c:pt idx="2">
                  <c:v>230</c:v>
                </c:pt>
                <c:pt idx="3">
                  <c:v>225</c:v>
                </c:pt>
              </c:numCache>
            </c:numRef>
          </c:val>
          <c:smooth val="0"/>
        </c:ser>
        <c:ser>
          <c:idx val="1"/>
          <c:order val="1"/>
          <c:tx>
            <c:strRef>
              <c:f>Sheet1!$A$3</c:f>
              <c:strCache>
                <c:ptCount val="1"/>
                <c:pt idx="0">
                  <c:v>Perfect Star</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3:$E$3</c:f>
              <c:numCache>
                <c:formatCode>General</c:formatCode>
                <c:ptCount val="4"/>
                <c:pt idx="0">
                  <c:v>13</c:v>
                </c:pt>
                <c:pt idx="1">
                  <c:v>5</c:v>
                </c:pt>
                <c:pt idx="2">
                  <c:v>5</c:v>
                </c:pt>
                <c:pt idx="3">
                  <c:v>5</c:v>
                </c:pt>
              </c:numCache>
            </c:numRef>
          </c:val>
          <c:smooth val="0"/>
        </c:ser>
        <c:ser>
          <c:idx val="2"/>
          <c:order val="2"/>
          <c:tx>
            <c:strRef>
              <c:f>Sheet1!$A$4</c:f>
              <c:strCache>
                <c:ptCount val="1"/>
                <c:pt idx="0">
                  <c:v>Perfect Bipartite</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4:$E$4</c:f>
              <c:numCache>
                <c:formatCode>General</c:formatCode>
                <c:ptCount val="4"/>
                <c:pt idx="0">
                  <c:v>0</c:v>
                </c:pt>
                <c:pt idx="1">
                  <c:v>0</c:v>
                </c:pt>
                <c:pt idx="2">
                  <c:v>0</c:v>
                </c:pt>
                <c:pt idx="3">
                  <c:v>0</c:v>
                </c:pt>
              </c:numCache>
            </c:numRef>
          </c:val>
          <c:smooth val="0"/>
        </c:ser>
        <c:ser>
          <c:idx val="3"/>
          <c:order val="3"/>
          <c:tx>
            <c:strRef>
              <c:f>Sheet1!$A$5</c:f>
              <c:strCache>
                <c:ptCount val="1"/>
                <c:pt idx="0">
                  <c:v>Perfect Chain</c:v>
                </c:pt>
              </c:strCache>
            </c:strRef>
          </c:tx>
          <c:spPr>
            <a:ln w="22225" cap="rnd">
              <a:solidFill>
                <a:schemeClr val="accent4"/>
              </a:solidFill>
              <a:round/>
            </a:ln>
            <a:effectLst/>
          </c:spPr>
          <c:marker>
            <c:symbol val="x"/>
            <c:size val="6"/>
            <c:spPr>
              <a:noFill/>
              <a:ln w="952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5:$E$5</c:f>
              <c:numCache>
                <c:formatCode>General</c:formatCode>
                <c:ptCount val="4"/>
                <c:pt idx="0">
                  <c:v>2</c:v>
                </c:pt>
                <c:pt idx="1">
                  <c:v>1</c:v>
                </c:pt>
                <c:pt idx="2">
                  <c:v>1</c:v>
                </c:pt>
                <c:pt idx="3">
                  <c:v>1</c:v>
                </c:pt>
              </c:numCache>
            </c:numRef>
          </c:val>
          <c:smooth val="0"/>
        </c:ser>
        <c:ser>
          <c:idx val="4"/>
          <c:order val="4"/>
          <c:tx>
            <c:strRef>
              <c:f>Sheet1!$A$6</c:f>
              <c:strCache>
                <c:ptCount val="1"/>
                <c:pt idx="0">
                  <c:v>Near Clique</c:v>
                </c:pt>
              </c:strCache>
            </c:strRef>
          </c:tx>
          <c:spPr>
            <a:ln w="22225" cap="rnd">
              <a:solidFill>
                <a:schemeClr val="accent5"/>
              </a:solidFill>
              <a:round/>
            </a:ln>
            <a:effectLst/>
          </c:spPr>
          <c:marker>
            <c:symbol val="star"/>
            <c:size val="6"/>
            <c:spPr>
              <a:noFill/>
              <a:ln w="952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6:$E$6</c:f>
              <c:numCache>
                <c:formatCode>General</c:formatCode>
                <c:ptCount val="4"/>
                <c:pt idx="0">
                  <c:v>12</c:v>
                </c:pt>
                <c:pt idx="1">
                  <c:v>20</c:v>
                </c:pt>
                <c:pt idx="2">
                  <c:v>11</c:v>
                </c:pt>
                <c:pt idx="3">
                  <c:v>10</c:v>
                </c:pt>
              </c:numCache>
            </c:numRef>
          </c:val>
          <c:smooth val="0"/>
        </c:ser>
        <c:ser>
          <c:idx val="5"/>
          <c:order val="5"/>
          <c:tx>
            <c:strRef>
              <c:f>Sheet1!$A$7</c:f>
              <c:strCache>
                <c:ptCount val="1"/>
                <c:pt idx="0">
                  <c:v>Near Star</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7:$E$7</c:f>
              <c:numCache>
                <c:formatCode>General</c:formatCode>
                <c:ptCount val="4"/>
                <c:pt idx="0">
                  <c:v>21</c:v>
                </c:pt>
                <c:pt idx="1">
                  <c:v>49</c:v>
                </c:pt>
                <c:pt idx="2">
                  <c:v>38</c:v>
                </c:pt>
                <c:pt idx="3">
                  <c:v>34</c:v>
                </c:pt>
              </c:numCache>
            </c:numRef>
          </c:val>
          <c:smooth val="0"/>
        </c:ser>
        <c:ser>
          <c:idx val="6"/>
          <c:order val="6"/>
          <c:tx>
            <c:strRef>
              <c:f>Sheet1!$A$8</c:f>
              <c:strCache>
                <c:ptCount val="1"/>
                <c:pt idx="0">
                  <c:v>Near Bipartite</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8:$E$8</c:f>
              <c:numCache>
                <c:formatCode>General</c:formatCode>
                <c:ptCount val="4"/>
                <c:pt idx="0">
                  <c:v>0</c:v>
                </c:pt>
                <c:pt idx="1">
                  <c:v>0</c:v>
                </c:pt>
                <c:pt idx="2">
                  <c:v>0</c:v>
                </c:pt>
                <c:pt idx="3">
                  <c:v>0</c:v>
                </c:pt>
              </c:numCache>
            </c:numRef>
          </c:val>
          <c:smooth val="0"/>
        </c:ser>
        <c:ser>
          <c:idx val="7"/>
          <c:order val="7"/>
          <c:tx>
            <c:strRef>
              <c:f>Sheet1!$A$9</c:f>
              <c:strCache>
                <c:ptCount val="1"/>
                <c:pt idx="0">
                  <c:v>Near Chain</c:v>
                </c:pt>
              </c:strCache>
            </c:strRef>
          </c:tx>
          <c:spPr>
            <a:ln w="22225" cap="rnd">
              <a:solidFill>
                <a:schemeClr val="accent2">
                  <a:lumMod val="60000"/>
                </a:schemeClr>
              </a:solidFill>
              <a:round/>
            </a:ln>
            <a:effectLst/>
          </c:spPr>
          <c:marker>
            <c:symbol val="dot"/>
            <c:size val="6"/>
            <c:spPr>
              <a:solidFill>
                <a:schemeClr val="accent2">
                  <a:lumMod val="60000"/>
                </a:schemeClr>
              </a:solidFill>
              <a:ln w="9525">
                <a:solidFill>
                  <a:schemeClr val="accent2">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9:$E$9</c:f>
              <c:numCache>
                <c:formatCode>General</c:formatCode>
                <c:ptCount val="4"/>
                <c:pt idx="0">
                  <c:v>2</c:v>
                </c:pt>
                <c:pt idx="1">
                  <c:v>22</c:v>
                </c:pt>
                <c:pt idx="2">
                  <c:v>43</c:v>
                </c:pt>
                <c:pt idx="3">
                  <c:v>43</c:v>
                </c:pt>
              </c:numCache>
            </c:numRef>
          </c:val>
          <c:smooth val="0"/>
        </c:ser>
        <c:dLbls>
          <c:showLegendKey val="0"/>
          <c:showVal val="1"/>
          <c:showCatName val="0"/>
          <c:showSerName val="0"/>
          <c:showPercent val="0"/>
          <c:showBubbleSize val="0"/>
        </c:dLbls>
        <c:marker val="1"/>
        <c:smooth val="0"/>
        <c:axId val="379866768"/>
        <c:axId val="379869120"/>
      </c:lineChart>
      <c:catAx>
        <c:axId val="3798667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node maksimum dalam GCC</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79869120"/>
        <c:crosses val="autoZero"/>
        <c:auto val="1"/>
        <c:lblAlgn val="ctr"/>
        <c:lblOffset val="100"/>
        <c:noMultiLvlLbl val="0"/>
      </c:catAx>
      <c:valAx>
        <c:axId val="379869120"/>
        <c:scaling>
          <c:orientation val="minMax"/>
          <c:max val="340"/>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subgraph</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9866768"/>
        <c:crosses val="autoZero"/>
        <c:crossBetween val="between"/>
        <c:majorUnit val="50"/>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Grafik hasil pengujian pola kedua</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2</c:f>
              <c:strCache>
                <c:ptCount val="1"/>
                <c:pt idx="0">
                  <c:v>Perfect Cliqu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2:$E$2</c:f>
              <c:numCache>
                <c:formatCode>General</c:formatCode>
                <c:ptCount val="4"/>
                <c:pt idx="0">
                  <c:v>337</c:v>
                </c:pt>
                <c:pt idx="1">
                  <c:v>264</c:v>
                </c:pt>
                <c:pt idx="2">
                  <c:v>230</c:v>
                </c:pt>
                <c:pt idx="3">
                  <c:v>225</c:v>
                </c:pt>
              </c:numCache>
            </c:numRef>
          </c:val>
          <c:smooth val="0"/>
        </c:ser>
        <c:ser>
          <c:idx val="1"/>
          <c:order val="1"/>
          <c:tx>
            <c:strRef>
              <c:f>Sheet1!$A$3</c:f>
              <c:strCache>
                <c:ptCount val="1"/>
                <c:pt idx="0">
                  <c:v>Perfect Star</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3:$E$3</c:f>
              <c:numCache>
                <c:formatCode>General</c:formatCode>
                <c:ptCount val="4"/>
                <c:pt idx="0">
                  <c:v>13</c:v>
                </c:pt>
                <c:pt idx="1">
                  <c:v>5</c:v>
                </c:pt>
                <c:pt idx="2">
                  <c:v>5</c:v>
                </c:pt>
                <c:pt idx="3">
                  <c:v>5</c:v>
                </c:pt>
              </c:numCache>
            </c:numRef>
          </c:val>
          <c:smooth val="0"/>
        </c:ser>
        <c:ser>
          <c:idx val="2"/>
          <c:order val="2"/>
          <c:tx>
            <c:strRef>
              <c:f>Sheet1!$A$4</c:f>
              <c:strCache>
                <c:ptCount val="1"/>
                <c:pt idx="0">
                  <c:v>Perfect Bipartite</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4:$E$4</c:f>
              <c:numCache>
                <c:formatCode>General</c:formatCode>
                <c:ptCount val="4"/>
                <c:pt idx="0">
                  <c:v>0</c:v>
                </c:pt>
                <c:pt idx="1">
                  <c:v>0</c:v>
                </c:pt>
                <c:pt idx="2">
                  <c:v>0</c:v>
                </c:pt>
                <c:pt idx="3">
                  <c:v>0</c:v>
                </c:pt>
              </c:numCache>
            </c:numRef>
          </c:val>
          <c:smooth val="0"/>
        </c:ser>
        <c:ser>
          <c:idx val="3"/>
          <c:order val="3"/>
          <c:tx>
            <c:strRef>
              <c:f>Sheet1!$A$5</c:f>
              <c:strCache>
                <c:ptCount val="1"/>
                <c:pt idx="0">
                  <c:v>Perfect Chain</c:v>
                </c:pt>
              </c:strCache>
            </c:strRef>
          </c:tx>
          <c:spPr>
            <a:ln w="22225" cap="rnd">
              <a:solidFill>
                <a:schemeClr val="accent4"/>
              </a:solidFill>
              <a:round/>
            </a:ln>
            <a:effectLst/>
          </c:spPr>
          <c:marker>
            <c:symbol val="x"/>
            <c:size val="6"/>
            <c:spPr>
              <a:noFill/>
              <a:ln w="952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5:$E$5</c:f>
              <c:numCache>
                <c:formatCode>General</c:formatCode>
                <c:ptCount val="4"/>
                <c:pt idx="0">
                  <c:v>2</c:v>
                </c:pt>
                <c:pt idx="1">
                  <c:v>1</c:v>
                </c:pt>
                <c:pt idx="2">
                  <c:v>1</c:v>
                </c:pt>
                <c:pt idx="3">
                  <c:v>1</c:v>
                </c:pt>
              </c:numCache>
            </c:numRef>
          </c:val>
          <c:smooth val="0"/>
        </c:ser>
        <c:ser>
          <c:idx val="4"/>
          <c:order val="4"/>
          <c:tx>
            <c:strRef>
              <c:f>Sheet1!$A$6</c:f>
              <c:strCache>
                <c:ptCount val="1"/>
                <c:pt idx="0">
                  <c:v>Near Clique</c:v>
                </c:pt>
              </c:strCache>
            </c:strRef>
          </c:tx>
          <c:spPr>
            <a:ln w="22225" cap="rnd">
              <a:solidFill>
                <a:schemeClr val="accent5"/>
              </a:solidFill>
              <a:round/>
            </a:ln>
            <a:effectLst/>
          </c:spPr>
          <c:marker>
            <c:symbol val="star"/>
            <c:size val="6"/>
            <c:spPr>
              <a:noFill/>
              <a:ln w="952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6:$E$6</c:f>
              <c:numCache>
                <c:formatCode>General</c:formatCode>
                <c:ptCount val="4"/>
                <c:pt idx="0">
                  <c:v>12</c:v>
                </c:pt>
                <c:pt idx="1">
                  <c:v>20</c:v>
                </c:pt>
                <c:pt idx="2">
                  <c:v>11</c:v>
                </c:pt>
                <c:pt idx="3">
                  <c:v>10</c:v>
                </c:pt>
              </c:numCache>
            </c:numRef>
          </c:val>
          <c:smooth val="0"/>
        </c:ser>
        <c:ser>
          <c:idx val="5"/>
          <c:order val="5"/>
          <c:tx>
            <c:strRef>
              <c:f>Sheet1!$A$7</c:f>
              <c:strCache>
                <c:ptCount val="1"/>
                <c:pt idx="0">
                  <c:v>Near Star</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7:$E$7</c:f>
              <c:numCache>
                <c:formatCode>General</c:formatCode>
                <c:ptCount val="4"/>
                <c:pt idx="0">
                  <c:v>21</c:v>
                </c:pt>
                <c:pt idx="1">
                  <c:v>49</c:v>
                </c:pt>
                <c:pt idx="2">
                  <c:v>38</c:v>
                </c:pt>
                <c:pt idx="3">
                  <c:v>34</c:v>
                </c:pt>
              </c:numCache>
            </c:numRef>
          </c:val>
          <c:smooth val="0"/>
        </c:ser>
        <c:ser>
          <c:idx val="6"/>
          <c:order val="6"/>
          <c:tx>
            <c:strRef>
              <c:f>Sheet1!$A$8</c:f>
              <c:strCache>
                <c:ptCount val="1"/>
                <c:pt idx="0">
                  <c:v>Near Bipartite</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8:$E$8</c:f>
              <c:numCache>
                <c:formatCode>General</c:formatCode>
                <c:ptCount val="4"/>
                <c:pt idx="0">
                  <c:v>0</c:v>
                </c:pt>
                <c:pt idx="1">
                  <c:v>0</c:v>
                </c:pt>
                <c:pt idx="2">
                  <c:v>0</c:v>
                </c:pt>
                <c:pt idx="3">
                  <c:v>0</c:v>
                </c:pt>
              </c:numCache>
            </c:numRef>
          </c:val>
          <c:smooth val="0"/>
        </c:ser>
        <c:ser>
          <c:idx val="7"/>
          <c:order val="7"/>
          <c:tx>
            <c:strRef>
              <c:f>Sheet1!$A$9</c:f>
              <c:strCache>
                <c:ptCount val="1"/>
                <c:pt idx="0">
                  <c:v>Near Chain</c:v>
                </c:pt>
              </c:strCache>
            </c:strRef>
          </c:tx>
          <c:spPr>
            <a:ln w="22225" cap="rnd">
              <a:solidFill>
                <a:schemeClr val="accent2">
                  <a:lumMod val="60000"/>
                </a:schemeClr>
              </a:solidFill>
              <a:round/>
            </a:ln>
            <a:effectLst/>
          </c:spPr>
          <c:marker>
            <c:symbol val="dot"/>
            <c:size val="6"/>
            <c:spPr>
              <a:solidFill>
                <a:schemeClr val="accent2">
                  <a:lumMod val="60000"/>
                </a:schemeClr>
              </a:solidFill>
              <a:ln w="9525">
                <a:solidFill>
                  <a:schemeClr val="accent2">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9:$E$9</c:f>
              <c:numCache>
                <c:formatCode>General</c:formatCode>
                <c:ptCount val="4"/>
                <c:pt idx="0">
                  <c:v>2</c:v>
                </c:pt>
                <c:pt idx="1">
                  <c:v>22</c:v>
                </c:pt>
                <c:pt idx="2">
                  <c:v>43</c:v>
                </c:pt>
                <c:pt idx="3">
                  <c:v>43</c:v>
                </c:pt>
              </c:numCache>
            </c:numRef>
          </c:val>
          <c:smooth val="0"/>
        </c:ser>
        <c:dLbls>
          <c:dLblPos val="t"/>
          <c:showLegendKey val="0"/>
          <c:showVal val="1"/>
          <c:showCatName val="0"/>
          <c:showSerName val="0"/>
          <c:showPercent val="0"/>
          <c:showBubbleSize val="0"/>
        </c:dLbls>
        <c:marker val="1"/>
        <c:smooth val="0"/>
        <c:axId val="379868728"/>
        <c:axId val="379862456"/>
      </c:lineChart>
      <c:catAx>
        <c:axId val="3798687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node maksimum dalam</a:t>
                </a:r>
                <a:r>
                  <a:rPr lang="en-US" baseline="0"/>
                  <a:t> gcc</a:t>
                </a:r>
                <a:endParaRPr lang="en-US"/>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79862456"/>
        <c:crosses val="autoZero"/>
        <c:auto val="1"/>
        <c:lblAlgn val="ctr"/>
        <c:lblOffset val="100"/>
        <c:noMultiLvlLbl val="0"/>
      </c:catAx>
      <c:valAx>
        <c:axId val="379862456"/>
        <c:scaling>
          <c:orientation val="minMax"/>
          <c:max val="340"/>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subgraph</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986872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CC5214C5-DA11-407E-8DD2-BFC055B65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25</TotalTime>
  <Pages>44</Pages>
  <Words>5714</Words>
  <Characters>32575</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78</cp:revision>
  <dcterms:created xsi:type="dcterms:W3CDTF">2015-12-01T17:00:00Z</dcterms:created>
  <dcterms:modified xsi:type="dcterms:W3CDTF">2015-12-22T07:01:00Z</dcterms:modified>
</cp:coreProperties>
</file>